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proofErr w:type="spellStart"/>
      <w:r w:rsidRPr="00887BF7">
        <w:rPr>
          <w:rFonts w:ascii="Times New Roman" w:hAnsi="Times New Roman" w:cs="Times New Roman"/>
          <w:b/>
          <w:sz w:val="24"/>
          <w:szCs w:val="24"/>
        </w:rPr>
        <w:t>Wangbin</w:t>
      </w:r>
      <w:proofErr w:type="spellEnd"/>
      <w:r w:rsidRPr="00887BF7">
        <w:rPr>
          <w:rFonts w:ascii="Times New Roman" w:hAnsi="Times New Roman" w:cs="Times New Roman"/>
          <w:b/>
          <w:sz w:val="24"/>
          <w:szCs w:val="24"/>
        </w:rPr>
        <w:t xml:space="preserve">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xml:space="preserve">, </w:t>
      </w:r>
      <w:proofErr w:type="spellStart"/>
      <w:r w:rsidRPr="00887BF7">
        <w:rPr>
          <w:rFonts w:ascii="Times New Roman" w:hAnsi="Times New Roman" w:cs="Times New Roman"/>
          <w:b/>
          <w:sz w:val="24"/>
          <w:szCs w:val="24"/>
        </w:rPr>
        <w:t>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w:t>
      </w:r>
      <w:proofErr w:type="spellEnd"/>
      <w:r w:rsidRPr="00887BF7">
        <w:rPr>
          <w:rFonts w:ascii="Times New Roman" w:hAnsi="Times New Roman" w:cs="Times New Roman"/>
          <w:b/>
          <w:sz w:val="24"/>
          <w:szCs w:val="24"/>
        </w:rPr>
        <w:t xml:space="preserve">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xml:space="preserve">, </w:t>
      </w:r>
      <w:proofErr w:type="spellStart"/>
      <w:r w:rsidR="00D70A10" w:rsidRPr="00887BF7">
        <w:rPr>
          <w:rFonts w:ascii="Times New Roman" w:hAnsi="Times New Roman" w:cs="Times New Roman"/>
          <w:b/>
          <w:sz w:val="24"/>
          <w:szCs w:val="24"/>
        </w:rPr>
        <w:t>Zhenze</w:t>
      </w:r>
      <w:proofErr w:type="spellEnd"/>
      <w:r w:rsidR="00D70A10" w:rsidRPr="00887BF7">
        <w:rPr>
          <w:rFonts w:ascii="Times New Roman" w:hAnsi="Times New Roman" w:cs="Times New Roman"/>
          <w:b/>
          <w:sz w:val="24"/>
          <w:szCs w:val="24"/>
        </w:rPr>
        <w:t xml:space="preserve"> Dai</w:t>
      </w:r>
      <w:r w:rsidR="00172BC9" w:rsidRPr="00887BF7">
        <w:rPr>
          <w:rFonts w:ascii="Times New Roman" w:hAnsi="Times New Roman" w:cs="Times New Roman"/>
          <w:b/>
          <w:sz w:val="24"/>
          <w:szCs w:val="24"/>
          <w:vertAlign w:val="superscript"/>
        </w:rPr>
        <w:t>2</w:t>
      </w:r>
    </w:p>
    <w:p w14:paraId="457A44AC" w14:textId="6CAA942B" w:rsidR="00E63697" w:rsidRPr="00887BF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4FC3C1C1" w:rsidR="006D7EC8" w:rsidRDefault="004D24B9" w:rsidP="00287FD7">
      <w:pPr>
        <w:spacing w:line="440" w:lineRule="exact"/>
        <w:rPr>
          <w:sz w:val="24"/>
          <w:szCs w:val="24"/>
        </w:rPr>
      </w:pPr>
      <w:r w:rsidRPr="004D24B9">
        <w:rPr>
          <w:sz w:val="24"/>
          <w:szCs w:val="24"/>
        </w:rPr>
        <w:t xml:space="preserve">This paper presents a new skeleton-based action recognition method using a few shot learning. Consider the sequence data contain the temporal and spatial information; the proposed method encodes each of skeleton as an RGB image. Nothing more but a naïve normalization is engaged to each channel of the encoded skeleton image. </w:t>
      </w:r>
      <w:r w:rsidRPr="002D014E">
        <w:rPr>
          <w:noProof/>
          <w:sz w:val="24"/>
          <w:szCs w:val="24"/>
        </w:rPr>
        <w:t>In order to</w:t>
      </w:r>
      <w:r w:rsidRPr="004D24B9">
        <w:rPr>
          <w:sz w:val="24"/>
          <w:szCs w:val="24"/>
        </w:rPr>
        <w:t xml:space="preserve"> acquire the discriminative skeleton image feature, a serial of dilated-dense layers is adopted in our model to both extend the receptive field of feature points and capture diversity representation of the skeleton image. After that, a prototypical network is introduced to recognize the specific action of the feature stands for. The skeleton image feature will </w:t>
      </w:r>
      <w:r w:rsidRPr="002D014E">
        <w:rPr>
          <w:noProof/>
          <w:sz w:val="24"/>
          <w:szCs w:val="24"/>
        </w:rPr>
        <w:t>be mapped</w:t>
      </w:r>
      <w:r w:rsidRPr="004D24B9">
        <w:rPr>
          <w:sz w:val="24"/>
          <w:szCs w:val="24"/>
        </w:rPr>
        <w:t xml:space="preserve"> into a metric space in which </w:t>
      </w:r>
      <w:r w:rsidRPr="002D014E">
        <w:rPr>
          <w:noProof/>
          <w:sz w:val="24"/>
          <w:szCs w:val="24"/>
        </w:rPr>
        <w:t>action classification can be performed by the nearest neighbor search</w:t>
      </w:r>
      <w:r w:rsidRPr="004D24B9">
        <w:rPr>
          <w:sz w:val="24"/>
          <w:szCs w:val="24"/>
        </w:rPr>
        <w:t xml:space="preserve">. Benefited from the nature of the few shot learning, our model can </w:t>
      </w:r>
      <w:r w:rsidRPr="002D014E">
        <w:rPr>
          <w:noProof/>
          <w:sz w:val="24"/>
          <w:szCs w:val="24"/>
        </w:rPr>
        <w:t>be trained</w:t>
      </w:r>
      <w:r w:rsidRPr="004D24B9">
        <w:rPr>
          <w:sz w:val="24"/>
          <w:szCs w:val="24"/>
        </w:rPr>
        <w:t xml:space="preserve"> with only a few labeled samples. Moreover, it could deal with the </w:t>
      </w:r>
      <w:r w:rsidRPr="002D014E">
        <w:rPr>
          <w:noProof/>
          <w:sz w:val="24"/>
          <w:szCs w:val="24"/>
        </w:rPr>
        <w:t>samples</w:t>
      </w:r>
      <w:r w:rsidRPr="004D24B9">
        <w:rPr>
          <w:sz w:val="24"/>
          <w:szCs w:val="24"/>
        </w:rPr>
        <w:t xml:space="preserve"> from unseen classes that have not presented during the training phase. We evaluated our method with the seen and unseen </w:t>
      </w:r>
      <w:r w:rsidRPr="002D014E">
        <w:rPr>
          <w:noProof/>
          <w:sz w:val="24"/>
          <w:szCs w:val="24"/>
        </w:rPr>
        <w:t>class</w:t>
      </w:r>
      <w:r w:rsidRPr="004D24B9">
        <w:rPr>
          <w:sz w:val="24"/>
          <w:szCs w:val="24"/>
        </w:rPr>
        <w:t xml:space="preserve"> of </w:t>
      </w:r>
      <w:r w:rsidRPr="002D014E">
        <w:rPr>
          <w:noProof/>
          <w:sz w:val="24"/>
          <w:szCs w:val="24"/>
        </w:rPr>
        <w:t>sample</w:t>
      </w:r>
      <w:r w:rsidR="009820B5">
        <w:rPr>
          <w:noProof/>
          <w:sz w:val="24"/>
          <w:szCs w:val="24"/>
        </w:rPr>
        <w:t>s</w:t>
      </w:r>
      <w:r w:rsidRPr="004D24B9">
        <w:rPr>
          <w:sz w:val="24"/>
          <w:szCs w:val="24"/>
        </w:rPr>
        <w:t xml:space="preserve">, experiment result shows, the </w:t>
      </w:r>
      <w:r w:rsidRPr="002D014E">
        <w:rPr>
          <w:noProof/>
          <w:sz w:val="24"/>
          <w:szCs w:val="24"/>
        </w:rPr>
        <w:t>method</w:t>
      </w:r>
      <w:r w:rsidRPr="004D24B9">
        <w:rPr>
          <w:sz w:val="24"/>
          <w:szCs w:val="24"/>
        </w:rPr>
        <w:t xml:space="preserve"> achieved </w:t>
      </w:r>
      <w:r w:rsidR="002D0110">
        <w:rPr>
          <w:sz w:val="24"/>
          <w:szCs w:val="24"/>
        </w:rPr>
        <w:t>comparable</w:t>
      </w:r>
      <w:r w:rsidRPr="004D24B9">
        <w:rPr>
          <w:sz w:val="24"/>
          <w:szCs w:val="24"/>
        </w:rPr>
        <w:t xml:space="preserve"> performance on benchmark datasets</w:t>
      </w:r>
      <w:r w:rsidR="00914C86">
        <w:rPr>
          <w:sz w:val="24"/>
          <w:szCs w:val="24"/>
        </w:rPr>
        <w:t xml:space="preserve"> even</w:t>
      </w:r>
      <w:r w:rsidR="007100AC">
        <w:rPr>
          <w:sz w:val="24"/>
          <w:szCs w:val="24"/>
        </w:rPr>
        <w:t xml:space="preserve"> with a few support</w:t>
      </w:r>
      <w:r w:rsidR="00507708">
        <w:rPr>
          <w:sz w:val="24"/>
          <w:szCs w:val="24"/>
        </w:rPr>
        <w:t xml:space="preserve"> sample</w:t>
      </w:r>
      <w:r w:rsidR="00F956E0">
        <w:rPr>
          <w:sz w:val="24"/>
          <w:szCs w:val="24"/>
        </w:rPr>
        <w:t>s</w:t>
      </w:r>
      <w:r w:rsidRPr="004D24B9">
        <w:rPr>
          <w:sz w:val="24"/>
          <w:szCs w:val="24"/>
        </w:rPr>
        <w:t>.</w:t>
      </w:r>
    </w:p>
    <w:p w14:paraId="59FCDBCF" w14:textId="397392F5" w:rsidR="00974BC0"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009E579D">
        <w:rPr>
          <w:sz w:val="24"/>
          <w:szCs w:val="24"/>
        </w:rPr>
        <w:t>-dense</w:t>
      </w:r>
      <w:r w:rsidRPr="00887BF7">
        <w:rPr>
          <w:sz w:val="24"/>
          <w:szCs w:val="24"/>
        </w:rPr>
        <w:t xml:space="preserve"> </w:t>
      </w:r>
      <w:r w:rsidR="005D3259">
        <w:rPr>
          <w:sz w:val="24"/>
          <w:szCs w:val="24"/>
        </w:rPr>
        <w:t>layer</w:t>
      </w:r>
      <w:r w:rsidRPr="00887BF7">
        <w:rPr>
          <w:sz w:val="24"/>
          <w:szCs w:val="24"/>
        </w:rPr>
        <w:t xml:space="preserve">, </w:t>
      </w:r>
      <w:r w:rsidR="00A67EF1" w:rsidRPr="006D57D1">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29898EF0" w14:textId="74BF6ED3" w:rsidR="009A7A94" w:rsidRPr="00887BF7" w:rsidRDefault="00584103" w:rsidP="00287FD7">
      <w:pPr>
        <w:spacing w:line="440" w:lineRule="exact"/>
        <w:rPr>
          <w:sz w:val="24"/>
          <w:szCs w:val="24"/>
        </w:rPr>
      </w:pPr>
      <w:r w:rsidRPr="00887BF7">
        <w:rPr>
          <w:sz w:val="24"/>
          <w:szCs w:val="24"/>
        </w:rPr>
        <w:t xml:space="preserve">Human action recognition has </w:t>
      </w:r>
      <w:r w:rsidRPr="002D014E">
        <w:rPr>
          <w:noProof/>
          <w:sz w:val="24"/>
          <w:szCs w:val="24"/>
        </w:rPr>
        <w:t>been widely researched</w:t>
      </w:r>
      <w:r w:rsidRPr="00887BF7">
        <w:rPr>
          <w:sz w:val="24"/>
          <w:szCs w:val="24"/>
        </w:rPr>
        <w:t xml:space="preserve"> for a few decades. </w:t>
      </w:r>
      <w:r w:rsidR="000473E8">
        <w:rPr>
          <w:sz w:val="24"/>
          <w:szCs w:val="24"/>
        </w:rPr>
        <w:t>A lot of</w:t>
      </w:r>
      <w:r w:rsidRPr="00887BF7">
        <w:rPr>
          <w:sz w:val="24"/>
          <w:szCs w:val="24"/>
        </w:rPr>
        <w:t xml:space="preserve"> recognition methods are developed to serve </w:t>
      </w:r>
      <w:r w:rsidR="00966821">
        <w:rPr>
          <w:rFonts w:hint="eastAsia"/>
          <w:sz w:val="24"/>
          <w:szCs w:val="24"/>
        </w:rPr>
        <w:t>for</w:t>
      </w:r>
      <w:r w:rsidR="00966821">
        <w:rPr>
          <w:sz w:val="24"/>
          <w:szCs w:val="24"/>
        </w:rPr>
        <w:t xml:space="preserve"> </w:t>
      </w:r>
      <w:r w:rsidRPr="00EF39CB">
        <w:rPr>
          <w:noProof/>
          <w:sz w:val="24"/>
          <w:szCs w:val="24"/>
        </w:rPr>
        <w:t>entertainment</w:t>
      </w:r>
      <w:r w:rsidRPr="00887BF7">
        <w:rPr>
          <w:sz w:val="24"/>
          <w:szCs w:val="24"/>
        </w:rPr>
        <w:t>, surveillance, and video analysis.</w:t>
      </w:r>
      <w:r w:rsidR="00C950F4">
        <w:rPr>
          <w:sz w:val="24"/>
          <w:szCs w:val="24"/>
        </w:rPr>
        <w:t xml:space="preserve"> </w:t>
      </w:r>
      <w:r w:rsidR="0008472B">
        <w:rPr>
          <w:sz w:val="24"/>
          <w:szCs w:val="24"/>
        </w:rPr>
        <w:t>A</w:t>
      </w:r>
      <w:r w:rsidR="0008472B">
        <w:rPr>
          <w:rFonts w:hint="eastAsia"/>
          <w:sz w:val="24"/>
          <w:szCs w:val="24"/>
        </w:rPr>
        <w:t>t</w:t>
      </w:r>
      <w:r w:rsidR="0008472B">
        <w:rPr>
          <w:sz w:val="24"/>
          <w:szCs w:val="24"/>
        </w:rPr>
        <w:t xml:space="preserve"> present, t</w:t>
      </w:r>
      <w:r w:rsidR="00C950F4">
        <w:rPr>
          <w:sz w:val="24"/>
          <w:szCs w:val="24"/>
        </w:rPr>
        <w:t xml:space="preserve">he action recognition </w:t>
      </w:r>
      <w:r w:rsidR="000A52B6">
        <w:rPr>
          <w:sz w:val="24"/>
          <w:szCs w:val="24"/>
        </w:rPr>
        <w:t>algorithm</w:t>
      </w:r>
      <w:r w:rsidR="00C950F4">
        <w:rPr>
          <w:sz w:val="24"/>
          <w:szCs w:val="24"/>
        </w:rPr>
        <w:t xml:space="preserve"> </w:t>
      </w:r>
      <w:r w:rsidR="0016407B">
        <w:rPr>
          <w:sz w:val="24"/>
          <w:szCs w:val="24"/>
        </w:rPr>
        <w:t>has</w:t>
      </w:r>
      <w:r w:rsidR="00646A4E">
        <w:rPr>
          <w:sz w:val="24"/>
          <w:szCs w:val="24"/>
        </w:rPr>
        <w:t xml:space="preserve"> made a </w:t>
      </w:r>
      <w:r w:rsidR="00646A4E" w:rsidRPr="002D014E">
        <w:rPr>
          <w:noProof/>
          <w:sz w:val="24"/>
          <w:szCs w:val="24"/>
        </w:rPr>
        <w:t>great</w:t>
      </w:r>
      <w:r w:rsidR="00646A4E">
        <w:rPr>
          <w:sz w:val="24"/>
          <w:szCs w:val="24"/>
        </w:rPr>
        <w:t xml:space="preserve"> step forward </w:t>
      </w:r>
      <w:r w:rsidR="00C950F4" w:rsidRPr="00887BF7">
        <w:rPr>
          <w:sz w:val="24"/>
          <w:szCs w:val="24"/>
        </w:rPr>
        <w:t>by the wave of the deep learning model.</w:t>
      </w:r>
      <w:r w:rsidR="00B976FB">
        <w:rPr>
          <w:sz w:val="24"/>
          <w:szCs w:val="24"/>
        </w:rPr>
        <w:t xml:space="preserve"> </w:t>
      </w:r>
      <w:r w:rsidR="00CE2AAD" w:rsidRPr="00887BF7">
        <w:rPr>
          <w:sz w:val="24"/>
          <w:szCs w:val="24"/>
        </w:rPr>
        <w:t>However</w:t>
      </w:r>
      <w:r w:rsidR="007F140F">
        <w:rPr>
          <w:sz w:val="24"/>
          <w:szCs w:val="24"/>
        </w:rPr>
        <w:t>,</w:t>
      </w:r>
      <w:r w:rsidR="00CD33F8" w:rsidRPr="00887BF7">
        <w:rPr>
          <w:sz w:val="24"/>
          <w:szCs w:val="24"/>
        </w:rPr>
        <w:t xml:space="preserve"> these methods always consume large-scale datasets during </w:t>
      </w:r>
      <w:r w:rsidR="00EF39CB">
        <w:rPr>
          <w:sz w:val="24"/>
          <w:szCs w:val="24"/>
        </w:rPr>
        <w:t xml:space="preserve">the </w:t>
      </w:r>
      <w:r w:rsidR="00CD33F8" w:rsidRPr="00EF39CB">
        <w:rPr>
          <w:noProof/>
          <w:sz w:val="24"/>
          <w:szCs w:val="24"/>
        </w:rPr>
        <w:t>training</w:t>
      </w:r>
      <w:r w:rsidR="00D92382">
        <w:rPr>
          <w:sz w:val="24"/>
          <w:szCs w:val="24"/>
        </w:rPr>
        <w:t xml:space="preserve"> period</w:t>
      </w:r>
      <w:r w:rsidR="00CD33F8" w:rsidRPr="00887BF7">
        <w:rPr>
          <w:sz w:val="24"/>
          <w:szCs w:val="24"/>
        </w:rPr>
        <w:t xml:space="preserve">. </w:t>
      </w:r>
      <w:r w:rsidR="00745204">
        <w:rPr>
          <w:noProof/>
          <w:sz w:val="24"/>
          <w:szCs w:val="24"/>
        </w:rPr>
        <w:t>A</w:t>
      </w:r>
      <w:r w:rsidR="00CD33F8" w:rsidRPr="00745204">
        <w:rPr>
          <w:noProof/>
          <w:sz w:val="24"/>
          <w:szCs w:val="24"/>
        </w:rPr>
        <w:t>s</w:t>
      </w:r>
      <w:r w:rsidR="00CD33F8" w:rsidRPr="00887BF7">
        <w:rPr>
          <w:sz w:val="24"/>
          <w:szCs w:val="24"/>
        </w:rPr>
        <w:t xml:space="preserve"> human actions are varied, the demand for train sample will </w:t>
      </w:r>
      <w:r w:rsidR="00CD33F8" w:rsidRPr="0078559F">
        <w:rPr>
          <w:noProof/>
          <w:sz w:val="24"/>
          <w:szCs w:val="24"/>
        </w:rPr>
        <w:t>explode</w:t>
      </w:r>
      <w:r w:rsidR="00CD33F8" w:rsidRPr="00887BF7">
        <w:rPr>
          <w:sz w:val="24"/>
          <w:szCs w:val="24"/>
        </w:rPr>
        <w:t xml:space="preserve">. Besides, when </w:t>
      </w:r>
      <w:r w:rsidR="00CD33F8" w:rsidRPr="00A835F8">
        <w:rPr>
          <w:noProof/>
          <w:sz w:val="24"/>
          <w:szCs w:val="24"/>
        </w:rPr>
        <w:t>sample</w:t>
      </w:r>
      <w:r w:rsidR="00EC2263" w:rsidRPr="00A835F8">
        <w:rPr>
          <w:noProof/>
          <w:sz w:val="24"/>
          <w:szCs w:val="24"/>
        </w:rPr>
        <w:t>s</w:t>
      </w:r>
      <w:r w:rsidR="00EC2263" w:rsidRPr="00EC2263">
        <w:rPr>
          <w:noProof/>
          <w:sz w:val="24"/>
          <w:szCs w:val="24"/>
        </w:rPr>
        <w:t xml:space="preserve"> </w:t>
      </w:r>
      <w:r w:rsidR="00965E40">
        <w:rPr>
          <w:noProof/>
          <w:sz w:val="24"/>
          <w:szCs w:val="24"/>
        </w:rPr>
        <w:t>with unseen labe</w:t>
      </w:r>
      <w:r w:rsidR="003F749A">
        <w:rPr>
          <w:noProof/>
          <w:sz w:val="24"/>
          <w:szCs w:val="24"/>
        </w:rPr>
        <w:t>l</w:t>
      </w:r>
      <w:r w:rsidR="00E423F2">
        <w:rPr>
          <w:noProof/>
          <w:sz w:val="24"/>
          <w:szCs w:val="24"/>
        </w:rPr>
        <w:t>s</w:t>
      </w:r>
      <w:r w:rsidR="00CE6FE2">
        <w:rPr>
          <w:noProof/>
          <w:sz w:val="24"/>
          <w:szCs w:val="24"/>
        </w:rPr>
        <w:t xml:space="preserve"> </w:t>
      </w:r>
      <w:r w:rsidR="00183F1D" w:rsidRPr="00183F1D">
        <w:rPr>
          <w:noProof/>
          <w:sz w:val="24"/>
          <w:szCs w:val="24"/>
        </w:rPr>
        <w:t>acquired</w:t>
      </w:r>
      <w:r w:rsidR="00CD33F8" w:rsidRPr="00887BF7">
        <w:rPr>
          <w:noProof/>
          <w:sz w:val="24"/>
          <w:szCs w:val="24"/>
        </w:rPr>
        <w:t xml:space="preserve">, the deep </w:t>
      </w:r>
      <w:r w:rsidR="00CD33F8" w:rsidRPr="00887BF7">
        <w:rPr>
          <w:sz w:val="24"/>
          <w:szCs w:val="24"/>
        </w:rPr>
        <w:t>model needs to be re-trained to fit the changing distribution of the data</w:t>
      </w:r>
      <w:r w:rsidR="00EB4CDE">
        <w:rPr>
          <w:sz w:val="24"/>
          <w:szCs w:val="24"/>
        </w:rPr>
        <w:t xml:space="preserve"> label</w:t>
      </w:r>
      <w:r w:rsidR="00CD33F8" w:rsidRPr="00887BF7">
        <w:rPr>
          <w:sz w:val="24"/>
          <w:szCs w:val="24"/>
        </w:rPr>
        <w:t>.</w:t>
      </w:r>
      <w:r w:rsidR="00B66EDC" w:rsidRPr="00887BF7">
        <w:rPr>
          <w:sz w:val="24"/>
          <w:szCs w:val="24"/>
        </w:rPr>
        <w:t xml:space="preserve"> </w:t>
      </w:r>
      <w:r w:rsidR="00C015E1">
        <w:rPr>
          <w:sz w:val="24"/>
          <w:szCs w:val="24"/>
        </w:rPr>
        <w:t>A</w:t>
      </w:r>
      <w:r w:rsidR="00255046" w:rsidRPr="00887BF7">
        <w:rPr>
          <w:sz w:val="24"/>
          <w:szCs w:val="24"/>
        </w:rPr>
        <w:t xml:space="preserve"> </w:t>
      </w:r>
      <w:r w:rsidR="004741EF" w:rsidRPr="00887BF7">
        <w:rPr>
          <w:sz w:val="24"/>
          <w:szCs w:val="24"/>
        </w:rPr>
        <w:t>sort</w:t>
      </w:r>
      <w:r w:rsidR="00255046" w:rsidRPr="00887BF7">
        <w:rPr>
          <w:sz w:val="24"/>
          <w:szCs w:val="24"/>
        </w:rPr>
        <w:t xml:space="preserve"> of </w:t>
      </w:r>
      <w:r w:rsidR="00FB14CF">
        <w:rPr>
          <w:sz w:val="24"/>
          <w:szCs w:val="24"/>
        </w:rPr>
        <w:t>f</w:t>
      </w:r>
      <w:r w:rsidR="00FD6ED0" w:rsidRPr="00887BF7">
        <w:rPr>
          <w:sz w:val="24"/>
          <w:szCs w:val="24"/>
        </w:rPr>
        <w:t>ew</w:t>
      </w:r>
      <w:r w:rsidR="00321936" w:rsidRPr="00887BF7">
        <w:rPr>
          <w:sz w:val="24"/>
          <w:szCs w:val="24"/>
        </w:rPr>
        <w:t>-</w:t>
      </w:r>
      <w:r w:rsidR="00FD6ED0" w:rsidRPr="00887BF7">
        <w:rPr>
          <w:sz w:val="24"/>
          <w:szCs w:val="24"/>
        </w:rPr>
        <w:t>shot</w:t>
      </w:r>
      <w:r w:rsidR="00FC2E3F">
        <w:rPr>
          <w:sz w:val="24"/>
          <w:szCs w:val="24"/>
        </w:rPr>
        <w:t xml:space="preserve"> </w:t>
      </w:r>
      <w:r w:rsidR="00F569DB">
        <w:rPr>
          <w:sz w:val="24"/>
          <w:szCs w:val="24"/>
        </w:rPr>
        <w:t>(one-shot,</w:t>
      </w:r>
      <w:r w:rsidR="00610D56">
        <w:rPr>
          <w:sz w:val="24"/>
          <w:szCs w:val="24"/>
        </w:rPr>
        <w:t xml:space="preserve"> </w:t>
      </w:r>
      <w:r w:rsidR="000F4E6A">
        <w:rPr>
          <w:sz w:val="24"/>
          <w:szCs w:val="24"/>
        </w:rPr>
        <w:t>zero-shot</w:t>
      </w:r>
      <w:r w:rsidR="00F569DB">
        <w:rPr>
          <w:sz w:val="24"/>
          <w:szCs w:val="24"/>
        </w:rPr>
        <w:t>)</w:t>
      </w:r>
      <w:r w:rsidR="00FD6ED0" w:rsidRPr="00887BF7">
        <w:rPr>
          <w:sz w:val="24"/>
          <w:szCs w:val="24"/>
        </w:rPr>
        <w:t xml:space="preserve"> learning </w:t>
      </w:r>
      <w:r w:rsidR="00FD6ED0" w:rsidRPr="00887BF7">
        <w:rPr>
          <w:sz w:val="24"/>
          <w:szCs w:val="24"/>
        </w:rPr>
        <w:lastRenderedPageBreak/>
        <w:t>method</w:t>
      </w:r>
      <w:r w:rsidR="00F45ADC">
        <w:rPr>
          <w:sz w:val="24"/>
          <w:szCs w:val="24"/>
        </w:rPr>
        <w:t>s</w:t>
      </w:r>
      <w:r w:rsidR="00FD6ED0" w:rsidRPr="00887BF7">
        <w:rPr>
          <w:sz w:val="24"/>
          <w:szCs w:val="24"/>
        </w:rPr>
        <w:t xml:space="preserve"> </w:t>
      </w:r>
      <w:r w:rsidR="00F45ADC">
        <w:rPr>
          <w:noProof/>
          <w:sz w:val="24"/>
          <w:szCs w:val="24"/>
        </w:rPr>
        <w:t>are</w:t>
      </w:r>
      <w:r w:rsidR="00FD6ED0" w:rsidRPr="00B57EFC">
        <w:rPr>
          <w:noProof/>
          <w:sz w:val="24"/>
          <w:szCs w:val="24"/>
        </w:rPr>
        <w:t xml:space="preserve"> proposed</w:t>
      </w:r>
      <w:r w:rsidR="00C015E1">
        <w:rPr>
          <w:sz w:val="24"/>
          <w:szCs w:val="24"/>
        </w:rPr>
        <w:t xml:space="preserve"> </w:t>
      </w:r>
      <w:r w:rsidR="00C015E1">
        <w:rPr>
          <w:noProof/>
          <w:sz w:val="24"/>
          <w:szCs w:val="24"/>
        </w:rPr>
        <w:t>t</w:t>
      </w:r>
      <w:r w:rsidR="00C015E1" w:rsidRPr="00C015E1">
        <w:rPr>
          <w:noProof/>
          <w:sz w:val="24"/>
          <w:szCs w:val="24"/>
        </w:rPr>
        <w:t xml:space="preserve">o </w:t>
      </w:r>
      <w:r w:rsidR="00C015E1" w:rsidRPr="00C015E1">
        <w:rPr>
          <w:rFonts w:hint="eastAsia"/>
          <w:noProof/>
          <w:sz w:val="24"/>
          <w:szCs w:val="24"/>
        </w:rPr>
        <w:t>re</w:t>
      </w:r>
      <w:r w:rsidR="00C015E1" w:rsidRPr="00C015E1">
        <w:rPr>
          <w:noProof/>
          <w:sz w:val="24"/>
          <w:szCs w:val="24"/>
        </w:rPr>
        <w:t>solve these issues</w:t>
      </w:r>
      <w:r w:rsidR="004717FE">
        <w:rPr>
          <w:noProof/>
          <w:sz w:val="24"/>
          <w:szCs w:val="24"/>
        </w:rPr>
        <w:t>.</w:t>
      </w:r>
      <w:r w:rsidR="00AE3FB5">
        <w:rPr>
          <w:noProof/>
          <w:sz w:val="24"/>
          <w:szCs w:val="24"/>
        </w:rPr>
        <w:t xml:space="preserve"> </w:t>
      </w:r>
      <w:r w:rsidR="001E4D30" w:rsidRPr="00887BF7">
        <w:rPr>
          <w:sz w:val="24"/>
          <w:szCs w:val="24"/>
        </w:rPr>
        <w:t>Non-parameter model from nearest neighbor to metric learning [</w:t>
      </w:r>
      <w:r w:rsidR="001E4D30">
        <w:rPr>
          <w:sz w:val="24"/>
          <w:szCs w:val="24"/>
        </w:rPr>
        <w:fldChar w:fldCharType="begin"/>
      </w:r>
      <w:r w:rsidR="001E4D30">
        <w:rPr>
          <w:sz w:val="24"/>
          <w:szCs w:val="24"/>
        </w:rPr>
        <w:instrText xml:space="preserve"> REF _Ref4271832 \h </w:instrText>
      </w:r>
      <w:r w:rsidR="001E4D30">
        <w:rPr>
          <w:sz w:val="24"/>
          <w:szCs w:val="24"/>
        </w:rPr>
      </w:r>
      <w:r w:rsidR="001E4D30">
        <w:rPr>
          <w:sz w:val="24"/>
          <w:szCs w:val="24"/>
        </w:rPr>
        <w:fldChar w:fldCharType="separate"/>
      </w:r>
      <w:r w:rsidR="00250389">
        <w:rPr>
          <w:rFonts w:ascii="Times New Roman" w:hAnsi="Times New Roman" w:cs="Times New Roman"/>
          <w:noProof/>
          <w:szCs w:val="21"/>
        </w:rPr>
        <w:t>13</w:t>
      </w:r>
      <w:r w:rsidR="001E4D30">
        <w:rPr>
          <w:sz w:val="24"/>
          <w:szCs w:val="24"/>
        </w:rPr>
        <w:fldChar w:fldCharType="end"/>
      </w:r>
      <w:r w:rsidR="001E4D30" w:rsidRPr="00887BF7">
        <w:rPr>
          <w:sz w:val="24"/>
          <w:szCs w:val="24"/>
        </w:rPr>
        <w:t xml:space="preserve">] have </w:t>
      </w:r>
      <w:r w:rsidR="001E4D30" w:rsidRPr="00887BF7">
        <w:rPr>
          <w:noProof/>
          <w:sz w:val="24"/>
          <w:szCs w:val="24"/>
        </w:rPr>
        <w:t>played</w:t>
      </w:r>
      <w:r w:rsidR="001E4D30" w:rsidRPr="00887BF7">
        <w:rPr>
          <w:sz w:val="24"/>
          <w:szCs w:val="24"/>
        </w:rPr>
        <w:t xml:space="preserve"> a </w:t>
      </w:r>
      <w:r w:rsidR="001E4D30">
        <w:rPr>
          <w:noProof/>
          <w:sz w:val="24"/>
          <w:szCs w:val="24"/>
        </w:rPr>
        <w:t>significan</w:t>
      </w:r>
      <w:r w:rsidR="001E4D30" w:rsidRPr="00632423">
        <w:rPr>
          <w:noProof/>
          <w:sz w:val="24"/>
          <w:szCs w:val="24"/>
        </w:rPr>
        <w:t>t</w:t>
      </w:r>
      <w:r w:rsidR="001E4D30" w:rsidRPr="00887BF7">
        <w:rPr>
          <w:sz w:val="24"/>
          <w:szCs w:val="24"/>
        </w:rPr>
        <w:t xml:space="preserve"> role in the progress of this field.</w:t>
      </w:r>
      <w:r w:rsidR="001E4D30">
        <w:rPr>
          <w:sz w:val="24"/>
          <w:szCs w:val="24"/>
        </w:rPr>
        <w:t xml:space="preserve"> </w:t>
      </w:r>
      <w:r w:rsidR="002A6DBB" w:rsidRPr="00A80A11">
        <w:rPr>
          <w:rFonts w:hint="eastAsia"/>
          <w:sz w:val="24"/>
          <w:szCs w:val="24"/>
        </w:rPr>
        <w:t>Mishra</w:t>
      </w:r>
      <w:r w:rsidR="002A6DBB">
        <w:rPr>
          <w:sz w:val="24"/>
          <w:szCs w:val="24"/>
        </w:rPr>
        <w:t xml:space="preserve"> </w:t>
      </w:r>
      <w:r w:rsidR="00A752D6">
        <w:rPr>
          <w:sz w:val="24"/>
          <w:szCs w:val="24"/>
        </w:rPr>
        <w:t>[</w:t>
      </w:r>
      <w:r w:rsidR="00A752D6">
        <w:rPr>
          <w:sz w:val="24"/>
          <w:szCs w:val="24"/>
        </w:rPr>
        <w:fldChar w:fldCharType="begin"/>
      </w:r>
      <w:r w:rsidR="00A752D6">
        <w:rPr>
          <w:sz w:val="24"/>
          <w:szCs w:val="24"/>
        </w:rPr>
        <w:instrText xml:space="preserve"> REF _Ref4588473 \h </w:instrText>
      </w:r>
      <w:r w:rsidR="00A80A11">
        <w:rPr>
          <w:sz w:val="24"/>
          <w:szCs w:val="24"/>
        </w:rPr>
        <w:instrText xml:space="preserve"> \* MERGEFORMAT </w:instrText>
      </w:r>
      <w:r w:rsidR="00A752D6">
        <w:rPr>
          <w:sz w:val="24"/>
          <w:szCs w:val="24"/>
        </w:rPr>
      </w:r>
      <w:r w:rsidR="00A752D6">
        <w:rPr>
          <w:sz w:val="24"/>
          <w:szCs w:val="24"/>
        </w:rPr>
        <w:fldChar w:fldCharType="separate"/>
      </w:r>
      <w:r w:rsidR="00250389" w:rsidRPr="00250389">
        <w:rPr>
          <w:sz w:val="24"/>
          <w:szCs w:val="24"/>
        </w:rPr>
        <w:t>14</w:t>
      </w:r>
      <w:r w:rsidR="00A752D6">
        <w:rPr>
          <w:sz w:val="24"/>
          <w:szCs w:val="24"/>
        </w:rPr>
        <w:fldChar w:fldCharType="end"/>
      </w:r>
      <w:r w:rsidR="00A752D6">
        <w:rPr>
          <w:sz w:val="24"/>
          <w:szCs w:val="24"/>
        </w:rPr>
        <w:t>]</w:t>
      </w:r>
      <w:r w:rsidR="00810089">
        <w:rPr>
          <w:sz w:val="24"/>
          <w:szCs w:val="24"/>
        </w:rPr>
        <w:t xml:space="preserve"> present a </w:t>
      </w:r>
      <w:r w:rsidR="002B19AC" w:rsidRPr="00810089">
        <w:rPr>
          <w:noProof/>
          <w:sz w:val="24"/>
          <w:szCs w:val="24"/>
        </w:rPr>
        <w:t xml:space="preserve">generative framework for </w:t>
      </w:r>
      <w:r w:rsidR="00954940">
        <w:rPr>
          <w:noProof/>
          <w:sz w:val="24"/>
          <w:szCs w:val="24"/>
        </w:rPr>
        <w:t>Z</w:t>
      </w:r>
      <w:r w:rsidR="002B19AC" w:rsidRPr="00810089">
        <w:rPr>
          <w:noProof/>
          <w:sz w:val="24"/>
          <w:szCs w:val="24"/>
        </w:rPr>
        <w:t>ero-</w:t>
      </w:r>
      <w:r w:rsidR="00954940">
        <w:rPr>
          <w:noProof/>
          <w:sz w:val="24"/>
          <w:szCs w:val="24"/>
        </w:rPr>
        <w:t>S</w:t>
      </w:r>
      <w:r w:rsidR="002B19AC" w:rsidRPr="00810089">
        <w:rPr>
          <w:noProof/>
          <w:sz w:val="24"/>
          <w:szCs w:val="24"/>
        </w:rPr>
        <w:t>hot</w:t>
      </w:r>
      <w:r w:rsidR="003568B5">
        <w:rPr>
          <w:noProof/>
          <w:sz w:val="24"/>
          <w:szCs w:val="24"/>
        </w:rPr>
        <w:t xml:space="preserve"> or </w:t>
      </w:r>
      <w:r w:rsidR="003568B5">
        <w:t>Few-Shot</w:t>
      </w:r>
      <w:r w:rsidR="002B19AC" w:rsidRPr="00810089">
        <w:rPr>
          <w:noProof/>
          <w:sz w:val="24"/>
          <w:szCs w:val="24"/>
        </w:rPr>
        <w:t xml:space="preserve"> action recognition</w:t>
      </w:r>
      <w:r w:rsidR="00014C8E">
        <w:rPr>
          <w:noProof/>
          <w:sz w:val="24"/>
          <w:szCs w:val="24"/>
        </w:rPr>
        <w:t>.</w:t>
      </w:r>
      <w:r w:rsidR="00B9540A" w:rsidRPr="00F456D4">
        <w:rPr>
          <w:noProof/>
          <w:sz w:val="24"/>
          <w:szCs w:val="24"/>
        </w:rPr>
        <w:t xml:space="preserve"> </w:t>
      </w:r>
      <w:r w:rsidR="004065D1" w:rsidRPr="00F456D4">
        <w:rPr>
          <w:noProof/>
          <w:sz w:val="24"/>
          <w:szCs w:val="24"/>
        </w:rPr>
        <w:t>Yang</w:t>
      </w:r>
      <w:r w:rsidR="00D720C1" w:rsidRPr="00F456D4">
        <w:rPr>
          <w:noProof/>
          <w:sz w:val="24"/>
          <w:szCs w:val="24"/>
        </w:rPr>
        <w:t xml:space="preserve"> </w:t>
      </w:r>
      <w:r w:rsidR="004065D1" w:rsidRPr="00F456D4">
        <w:rPr>
          <w:noProof/>
          <w:sz w:val="24"/>
          <w:szCs w:val="24"/>
        </w:rPr>
        <w:t>[</w:t>
      </w:r>
      <w:r w:rsidR="004065D1" w:rsidRPr="00F456D4">
        <w:rPr>
          <w:noProof/>
          <w:sz w:val="24"/>
          <w:szCs w:val="24"/>
        </w:rPr>
        <w:fldChar w:fldCharType="begin"/>
      </w:r>
      <w:r w:rsidR="004065D1" w:rsidRPr="00F456D4">
        <w:rPr>
          <w:noProof/>
          <w:sz w:val="24"/>
          <w:szCs w:val="24"/>
        </w:rPr>
        <w:instrText xml:space="preserve"> REF _Ref4588673 \h </w:instrText>
      </w:r>
      <w:r w:rsidR="00F456D4">
        <w:rPr>
          <w:noProof/>
          <w:sz w:val="24"/>
          <w:szCs w:val="24"/>
        </w:rPr>
        <w:instrText xml:space="preserve"> \* MERGEFORMAT </w:instrText>
      </w:r>
      <w:r w:rsidR="004065D1" w:rsidRPr="00F456D4">
        <w:rPr>
          <w:noProof/>
          <w:sz w:val="24"/>
          <w:szCs w:val="24"/>
        </w:rPr>
      </w:r>
      <w:r w:rsidR="004065D1" w:rsidRPr="00F456D4">
        <w:rPr>
          <w:noProof/>
          <w:sz w:val="24"/>
          <w:szCs w:val="24"/>
        </w:rPr>
        <w:fldChar w:fldCharType="separate"/>
      </w:r>
      <w:r w:rsidR="00250389" w:rsidRPr="00250389">
        <w:rPr>
          <w:noProof/>
          <w:sz w:val="24"/>
          <w:szCs w:val="24"/>
        </w:rPr>
        <w:t>15</w:t>
      </w:r>
      <w:r w:rsidR="004065D1" w:rsidRPr="00F456D4">
        <w:rPr>
          <w:noProof/>
          <w:sz w:val="24"/>
          <w:szCs w:val="24"/>
        </w:rPr>
        <w:fldChar w:fldCharType="end"/>
      </w:r>
      <w:r w:rsidR="004065D1" w:rsidRPr="00F456D4">
        <w:rPr>
          <w:noProof/>
          <w:sz w:val="24"/>
          <w:szCs w:val="24"/>
        </w:rPr>
        <w:t>]</w:t>
      </w:r>
      <w:r w:rsidR="00A77ABC" w:rsidRPr="00F456D4">
        <w:rPr>
          <w:noProof/>
          <w:sz w:val="24"/>
          <w:szCs w:val="24"/>
        </w:rPr>
        <w:t xml:space="preserve"> </w:t>
      </w:r>
      <w:r w:rsidR="000D0B59" w:rsidRPr="00F456D4">
        <w:rPr>
          <w:noProof/>
          <w:sz w:val="24"/>
          <w:szCs w:val="24"/>
        </w:rPr>
        <w:t>introduce a new example-based action detection</w:t>
      </w:r>
      <w:r w:rsidR="000D4098">
        <w:rPr>
          <w:noProof/>
          <w:sz w:val="24"/>
          <w:szCs w:val="24"/>
        </w:rPr>
        <w:t xml:space="preserve"> </w:t>
      </w:r>
      <w:r w:rsidR="00E06AF9">
        <w:rPr>
          <w:noProof/>
          <w:sz w:val="24"/>
          <w:szCs w:val="24"/>
        </w:rPr>
        <w:t xml:space="preserve">on the </w:t>
      </w:r>
      <w:r w:rsidR="002A6EFC" w:rsidRPr="002A6EFC">
        <w:rPr>
          <w:noProof/>
          <w:sz w:val="24"/>
          <w:szCs w:val="24"/>
        </w:rPr>
        <w:t>Matching Network</w:t>
      </w:r>
      <w:r w:rsidR="005C5C69" w:rsidRPr="002D014E">
        <w:rPr>
          <w:noProof/>
          <w:sz w:val="24"/>
          <w:szCs w:val="24"/>
        </w:rPr>
        <w:t>.</w:t>
      </w:r>
      <w:r w:rsidR="00997103" w:rsidRPr="002D014E">
        <w:rPr>
          <w:noProof/>
          <w:sz w:val="24"/>
          <w:szCs w:val="24"/>
        </w:rPr>
        <w:t xml:space="preserve"> </w:t>
      </w:r>
      <w:r w:rsidR="00F9032C" w:rsidRPr="002D014E">
        <w:rPr>
          <w:noProof/>
          <w:sz w:val="24"/>
          <w:szCs w:val="24"/>
        </w:rPr>
        <w:t>Nevertheless</w:t>
      </w:r>
      <w:r w:rsidR="00F9032C" w:rsidRPr="00887BF7">
        <w:rPr>
          <w:sz w:val="24"/>
          <w:szCs w:val="24"/>
        </w:rPr>
        <w:t>,</w:t>
      </w:r>
      <w:r w:rsidR="006D7EC8" w:rsidRPr="00887BF7">
        <w:rPr>
          <w:sz w:val="24"/>
          <w:szCs w:val="24"/>
        </w:rPr>
        <w:t xml:space="preserve"> seldom attention had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B6506">
        <w:rPr>
          <w:rFonts w:hint="eastAsia"/>
          <w:sz w:val="24"/>
          <w:szCs w:val="24"/>
        </w:rPr>
        <w:t>skeleton</w:t>
      </w:r>
      <w:r w:rsidR="004B6506">
        <w:rPr>
          <w:sz w:val="24"/>
          <w:szCs w:val="24"/>
        </w:rPr>
        <w:t xml:space="preserve"> sequence </w:t>
      </w:r>
      <w:r w:rsidR="007A1ABD" w:rsidRPr="00887BF7">
        <w:rPr>
          <w:sz w:val="24"/>
          <w:szCs w:val="24"/>
        </w:rPr>
        <w:t>yet</w:t>
      </w:r>
      <w:r w:rsidR="00482870" w:rsidRPr="00887BF7">
        <w:rPr>
          <w:sz w:val="24"/>
          <w:szCs w:val="24"/>
        </w:rPr>
        <w:t>.</w:t>
      </w:r>
      <w:r w:rsidR="00936964" w:rsidRPr="00887BF7">
        <w:rPr>
          <w:sz w:val="24"/>
          <w:szCs w:val="24"/>
        </w:rPr>
        <w:t xml:space="preserve"> </w:t>
      </w:r>
      <w:r w:rsidR="001F2C5B" w:rsidRPr="000D2A4A">
        <w:rPr>
          <w:sz w:val="24"/>
          <w:szCs w:val="24"/>
        </w:rPr>
        <w:t>To address this challenge</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w:t>
      </w:r>
      <w:r w:rsidR="000F4BFA" w:rsidRPr="00EF39CB">
        <w:rPr>
          <w:noProof/>
          <w:sz w:val="24"/>
          <w:szCs w:val="24"/>
        </w:rPr>
        <w:t>a</w:t>
      </w:r>
      <w:r w:rsidR="00EF39CB">
        <w:rPr>
          <w:noProof/>
          <w:sz w:val="24"/>
          <w:szCs w:val="24"/>
        </w:rPr>
        <w:t>n</w:t>
      </w:r>
      <w:r w:rsidR="006D10D5" w:rsidRPr="00EF39CB">
        <w:rPr>
          <w:noProof/>
          <w:sz w:val="24"/>
          <w:szCs w:val="24"/>
        </w:rPr>
        <w:t xml:space="preserve"> action</w:t>
      </w:r>
      <w:r w:rsidR="006D10D5">
        <w:rPr>
          <w:sz w:val="24"/>
          <w:szCs w:val="24"/>
        </w:rPr>
        <w:t xml:space="preserve"> </w:t>
      </w:r>
      <w:r w:rsidR="0013656D">
        <w:rPr>
          <w:sz w:val="24"/>
          <w:szCs w:val="24"/>
        </w:rPr>
        <w:t>recognition</w:t>
      </w:r>
      <w:r w:rsidR="000F4BFA" w:rsidRPr="00887BF7">
        <w:rPr>
          <w:sz w:val="24"/>
          <w:szCs w:val="24"/>
        </w:rPr>
        <w:t xml:space="preserve"> method </w:t>
      </w:r>
      <w:r w:rsidR="00C35657" w:rsidRPr="00887BF7">
        <w:rPr>
          <w:sz w:val="24"/>
          <w:szCs w:val="24"/>
        </w:rPr>
        <w:t xml:space="preserve">based on </w:t>
      </w:r>
      <w:r w:rsidR="00C35657" w:rsidRPr="002D014E">
        <w:rPr>
          <w:noProof/>
          <w:sz w:val="24"/>
          <w:szCs w:val="24"/>
        </w:rPr>
        <w:t>the</w:t>
      </w:r>
      <w:r w:rsidR="00F15AD9">
        <w:rPr>
          <w:noProof/>
          <w:sz w:val="24"/>
          <w:szCs w:val="24"/>
        </w:rPr>
        <w:t xml:space="preserve"> prototypical network</w:t>
      </w:r>
      <w:r w:rsidR="00175006" w:rsidRPr="00887BF7">
        <w:rPr>
          <w:sz w:val="24"/>
          <w:szCs w:val="24"/>
        </w:rPr>
        <w:t>.</w:t>
      </w:r>
      <w:r w:rsidR="00F15AD9" w:rsidRPr="00F15AD9">
        <w:rPr>
          <w:rFonts w:hint="eastAsia"/>
          <w:sz w:val="24"/>
          <w:szCs w:val="24"/>
        </w:rPr>
        <w:t xml:space="preserve"> </w:t>
      </w:r>
      <w:r w:rsidR="00F15AD9">
        <w:rPr>
          <w:sz w:val="24"/>
          <w:szCs w:val="24"/>
        </w:rPr>
        <w:t>It can</w:t>
      </w:r>
      <w:r w:rsidR="00F15AD9" w:rsidRPr="00887BF7">
        <w:rPr>
          <w:sz w:val="24"/>
          <w:szCs w:val="24"/>
        </w:rPr>
        <w:t xml:space="preserve"> </w:t>
      </w:r>
      <w:r w:rsidR="00F15AD9" w:rsidRPr="00887BF7">
        <w:rPr>
          <w:noProof/>
          <w:sz w:val="24"/>
          <w:szCs w:val="24"/>
        </w:rPr>
        <w:t>learns</w:t>
      </w:r>
      <w:r w:rsidR="00F15AD9" w:rsidRPr="00887BF7">
        <w:rPr>
          <w:sz w:val="24"/>
          <w:szCs w:val="24"/>
        </w:rPr>
        <w:t xml:space="preserve"> a metric space in which classification can </w:t>
      </w:r>
      <w:r w:rsidR="00F15AD9" w:rsidRPr="009502AE">
        <w:rPr>
          <w:noProof/>
          <w:sz w:val="24"/>
          <w:szCs w:val="24"/>
        </w:rPr>
        <w:t>be performed</w:t>
      </w:r>
      <w:r w:rsidR="00F15AD9" w:rsidRPr="00887BF7">
        <w:rPr>
          <w:sz w:val="24"/>
          <w:szCs w:val="24"/>
        </w:rPr>
        <w:t xml:space="preserve"> by computing distances to prototype representations of each class</w:t>
      </w:r>
      <w:r w:rsidR="00F15AD9">
        <w:rPr>
          <w:sz w:val="24"/>
          <w:szCs w:val="24"/>
        </w:rPr>
        <w:t xml:space="preserve"> </w:t>
      </w:r>
      <w:r w:rsidR="00F15AD9" w:rsidRPr="00887BF7">
        <w:rPr>
          <w:sz w:val="24"/>
          <w:szCs w:val="24"/>
        </w:rPr>
        <w:t>[</w:t>
      </w:r>
      <w:r w:rsidR="00F15AD9">
        <w:rPr>
          <w:sz w:val="24"/>
          <w:szCs w:val="24"/>
        </w:rPr>
        <w:fldChar w:fldCharType="begin"/>
      </w:r>
      <w:r w:rsidR="00F15AD9">
        <w:rPr>
          <w:sz w:val="24"/>
          <w:szCs w:val="24"/>
        </w:rPr>
        <w:instrText xml:space="preserve"> REF _Ref4271877 \h </w:instrText>
      </w:r>
      <w:r w:rsidR="00F15AD9">
        <w:rPr>
          <w:sz w:val="24"/>
          <w:szCs w:val="24"/>
        </w:rPr>
      </w:r>
      <w:r w:rsidR="00F15AD9">
        <w:rPr>
          <w:sz w:val="24"/>
          <w:szCs w:val="24"/>
        </w:rPr>
        <w:fldChar w:fldCharType="separate"/>
      </w:r>
      <w:r w:rsidR="00250389">
        <w:rPr>
          <w:rFonts w:ascii="Times New Roman" w:hAnsi="Times New Roman" w:cs="Times New Roman"/>
          <w:noProof/>
          <w:szCs w:val="21"/>
        </w:rPr>
        <w:t>19</w:t>
      </w:r>
      <w:r w:rsidR="00F15AD9">
        <w:rPr>
          <w:sz w:val="24"/>
          <w:szCs w:val="24"/>
        </w:rPr>
        <w:fldChar w:fldCharType="end"/>
      </w:r>
      <w:r w:rsidR="00F15AD9" w:rsidRPr="00887BF7">
        <w:rPr>
          <w:sz w:val="24"/>
          <w:szCs w:val="24"/>
        </w:rPr>
        <w:t xml:space="preserve">]. </w:t>
      </w:r>
      <w:r w:rsidR="00144CB4">
        <w:rPr>
          <w:sz w:val="24"/>
          <w:szCs w:val="24"/>
        </w:rPr>
        <w:t xml:space="preserve">Because we had </w:t>
      </w:r>
      <w:r w:rsidR="00B56B83">
        <w:rPr>
          <w:sz w:val="24"/>
          <w:szCs w:val="24"/>
        </w:rPr>
        <w:t>engaged a serial of CNN layers to extract the feature of skeleton sequence, o</w:t>
      </w:r>
      <w:r w:rsidR="002315E8" w:rsidRPr="00887BF7">
        <w:rPr>
          <w:sz w:val="24"/>
          <w:szCs w:val="24"/>
        </w:rPr>
        <w:t>ur</w:t>
      </w:r>
      <w:r w:rsidR="001767CB" w:rsidRPr="00887BF7">
        <w:rPr>
          <w:sz w:val="24"/>
          <w:szCs w:val="24"/>
        </w:rPr>
        <w:t xml:space="preserve"> </w:t>
      </w:r>
      <w:r w:rsidR="002315E8" w:rsidRPr="002D014E">
        <w:rPr>
          <w:noProof/>
          <w:sz w:val="24"/>
          <w:szCs w:val="24"/>
        </w:rPr>
        <w:t>method</w:t>
      </w:r>
      <w:r w:rsidR="002315E8" w:rsidRPr="00887BF7">
        <w:rPr>
          <w:sz w:val="24"/>
          <w:szCs w:val="24"/>
        </w:rPr>
        <w:t xml:space="preserve"> </w:t>
      </w:r>
      <w:r w:rsidR="009502AE" w:rsidRPr="00887BF7">
        <w:rPr>
          <w:rFonts w:hint="eastAsia"/>
          <w:sz w:val="24"/>
          <w:szCs w:val="24"/>
        </w:rPr>
        <w:t>also</w:t>
      </w:r>
      <w:r w:rsidR="009502AE" w:rsidRPr="00887BF7">
        <w:rPr>
          <w:sz w:val="24"/>
          <w:szCs w:val="24"/>
        </w:rPr>
        <w:t xml:space="preserve"> </w:t>
      </w:r>
      <w:r w:rsidR="006D6BE1">
        <w:rPr>
          <w:sz w:val="24"/>
          <w:szCs w:val="24"/>
        </w:rPr>
        <w:t>can</w:t>
      </w:r>
      <w:r w:rsidR="007163D0" w:rsidRPr="00887BF7">
        <w:rPr>
          <w:sz w:val="24"/>
          <w:szCs w:val="24"/>
        </w:rPr>
        <w:t xml:space="preserve"> </w:t>
      </w:r>
      <w:r w:rsidR="00814295">
        <w:rPr>
          <w:sz w:val="24"/>
          <w:szCs w:val="24"/>
        </w:rPr>
        <w:t>benefit from the performance of</w:t>
      </w:r>
      <w:r w:rsidR="00EC7ADA" w:rsidRPr="00887BF7">
        <w:rPr>
          <w:sz w:val="24"/>
          <w:szCs w:val="24"/>
        </w:rPr>
        <w:t xml:space="preserve"> </w:t>
      </w:r>
      <w:r w:rsidR="00814295">
        <w:rPr>
          <w:sz w:val="24"/>
          <w:szCs w:val="24"/>
        </w:rPr>
        <w:t>CNN</w:t>
      </w:r>
      <w:r w:rsidR="002315E8" w:rsidRPr="00887BF7">
        <w:rPr>
          <w:sz w:val="24"/>
          <w:szCs w:val="24"/>
        </w:rPr>
        <w:t>.</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0E2D3C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w:t>
      </w:r>
      <w:r w:rsidR="00B65B3A">
        <w:rPr>
          <w:sz w:val="24"/>
          <w:szCs w:val="24"/>
        </w:rPr>
        <w:t>are adequate</w:t>
      </w:r>
      <w:r w:rsidR="00AB58C8" w:rsidRPr="0024721D">
        <w:rPr>
          <w:sz w:val="24"/>
          <w:szCs w:val="24"/>
        </w:rPr>
        <w:t xml:space="preserve">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1654289B"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 xml:space="preserve">ith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54266E91"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7D15A3">
        <w:rPr>
          <w:sz w:val="24"/>
          <w:szCs w:val="24"/>
        </w:rPr>
        <w:t>can</w:t>
      </w:r>
      <w:r w:rsidR="00ED24FA" w:rsidRPr="0024721D">
        <w:rPr>
          <w:sz w:val="24"/>
          <w:szCs w:val="24"/>
        </w:rPr>
        <w:t xml:space="preserve"> </w:t>
      </w:r>
      <w:r w:rsidR="008676EE" w:rsidRPr="0024721D">
        <w:rPr>
          <w:sz w:val="24"/>
          <w:szCs w:val="24"/>
        </w:rPr>
        <w:t xml:space="preserve">enhance the robustness </w:t>
      </w:r>
      <w:r w:rsidR="00862120" w:rsidRPr="0024721D">
        <w:rPr>
          <w:sz w:val="24"/>
          <w:szCs w:val="24"/>
        </w:rPr>
        <w:t xml:space="preserve">and diversity </w:t>
      </w:r>
      <w:r w:rsidR="008676EE" w:rsidRPr="0024721D">
        <w:rPr>
          <w:sz w:val="24"/>
          <w:szCs w:val="24"/>
        </w:rPr>
        <w:t xml:space="preserve">of </w:t>
      </w:r>
      <w:r w:rsidR="0055271E">
        <w:rPr>
          <w:sz w:val="24"/>
          <w:szCs w:val="24"/>
        </w:rPr>
        <w:t>the</w:t>
      </w:r>
      <w:r w:rsidR="008676EE" w:rsidRPr="0024721D">
        <w:rPr>
          <w:sz w:val="24"/>
          <w:szCs w:val="24"/>
        </w:rPr>
        <w:t xml:space="preserve"> </w:t>
      </w:r>
      <w:r w:rsidR="0048463C" w:rsidRPr="0024721D">
        <w:rPr>
          <w:sz w:val="24"/>
          <w:szCs w:val="24"/>
        </w:rPr>
        <w:t>feature representation.</w:t>
      </w:r>
      <w:r w:rsidR="008676EE" w:rsidRPr="0024721D">
        <w:rPr>
          <w:sz w:val="24"/>
          <w:szCs w:val="24"/>
        </w:rPr>
        <w:t xml:space="preserve"> </w:t>
      </w:r>
    </w:p>
    <w:p w14:paraId="6A44D9DC" w14:textId="7D10E726" w:rsidR="00723707" w:rsidRPr="00887BF7" w:rsidRDefault="00B05F03" w:rsidP="00287FD7">
      <w:pPr>
        <w:spacing w:line="440" w:lineRule="exact"/>
        <w:rPr>
          <w:sz w:val="24"/>
          <w:szCs w:val="24"/>
        </w:rPr>
      </w:pPr>
      <w:r w:rsidRPr="009377E0">
        <w:rPr>
          <w:noProof/>
          <w:sz w:val="24"/>
          <w:szCs w:val="24"/>
        </w:rPr>
        <w:t xml:space="preserve">The remainder of the paper </w:t>
      </w:r>
      <w:r w:rsidRPr="002D014E">
        <w:rPr>
          <w:noProof/>
          <w:sz w:val="24"/>
          <w:szCs w:val="24"/>
        </w:rPr>
        <w:t xml:space="preserve">is </w:t>
      </w:r>
      <w:r w:rsidR="008F77DF" w:rsidRPr="002D014E">
        <w:rPr>
          <w:noProof/>
          <w:sz w:val="24"/>
          <w:szCs w:val="24"/>
        </w:rPr>
        <w:t>organized</w:t>
      </w:r>
      <w:r w:rsidRPr="009377E0">
        <w:rPr>
          <w:noProof/>
          <w:sz w:val="24"/>
          <w:szCs w:val="24"/>
        </w:rPr>
        <w:t xml:space="preserve"> as follows.</w:t>
      </w:r>
      <w:r w:rsidRPr="00887BF7">
        <w:rPr>
          <w:sz w:val="24"/>
          <w:szCs w:val="24"/>
        </w:rPr>
        <w:t xml:space="preserve"> In Sec.2 we briefly review methods proposed to deal with</w:t>
      </w:r>
      <w:r w:rsidR="006F0E2B" w:rsidRPr="00887BF7">
        <w:rPr>
          <w:sz w:val="24"/>
          <w:szCs w:val="24"/>
        </w:rPr>
        <w:t xml:space="preserve"> </w:t>
      </w:r>
      <w:r w:rsidR="00874D5B" w:rsidRPr="00887BF7">
        <w:rPr>
          <w:sz w:val="24"/>
          <w:szCs w:val="24"/>
        </w:rPr>
        <w:t>skeleton</w:t>
      </w:r>
      <w:r w:rsidR="00985FC6">
        <w:rPr>
          <w:sz w:val="24"/>
          <w:szCs w:val="24"/>
        </w:rPr>
        <w:t>-based action recognition</w:t>
      </w:r>
      <w:r w:rsidR="00CD0DD7">
        <w:rPr>
          <w:sz w:val="24"/>
          <w:szCs w:val="24"/>
        </w:rPr>
        <w:t xml:space="preserve">. In Sec.3 </w:t>
      </w:r>
      <w:r w:rsidR="00EC583B">
        <w:rPr>
          <w:sz w:val="24"/>
          <w:szCs w:val="24"/>
        </w:rPr>
        <w:t xml:space="preserve">the </w:t>
      </w:r>
      <w:r w:rsidR="00EC583B" w:rsidRPr="002D014E">
        <w:rPr>
          <w:noProof/>
          <w:sz w:val="24"/>
          <w:szCs w:val="24"/>
        </w:rPr>
        <w:t>representation</w:t>
      </w:r>
      <w:r w:rsidR="00EC583B">
        <w:rPr>
          <w:sz w:val="24"/>
          <w:szCs w:val="24"/>
        </w:rPr>
        <w:t xml:space="preserve"> of the skeleton </w:t>
      </w:r>
      <w:r w:rsidR="00D44C60">
        <w:rPr>
          <w:sz w:val="24"/>
          <w:szCs w:val="24"/>
        </w:rPr>
        <w:t xml:space="preserve">using </w:t>
      </w:r>
      <w:r w:rsidR="0001739C" w:rsidRPr="00887BF7">
        <w:rPr>
          <w:sz w:val="24"/>
          <w:szCs w:val="24"/>
        </w:rPr>
        <w:t>dilated-dense layer</w:t>
      </w:r>
      <w:r w:rsidR="00CD0DD7">
        <w:rPr>
          <w:sz w:val="24"/>
          <w:szCs w:val="24"/>
        </w:rPr>
        <w:t xml:space="preserve"> is introduced</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 xml:space="preserve">our </w:t>
      </w:r>
      <w:r w:rsidR="00275CEC">
        <w:rPr>
          <w:sz w:val="24"/>
          <w:szCs w:val="24"/>
        </w:rPr>
        <w:t xml:space="preserve">few </w:t>
      </w:r>
      <w:proofErr w:type="gramStart"/>
      <w:r w:rsidR="00275CEC">
        <w:rPr>
          <w:sz w:val="24"/>
          <w:szCs w:val="24"/>
        </w:rPr>
        <w:t>shot</w:t>
      </w:r>
      <w:proofErr w:type="gramEnd"/>
      <w:r w:rsidR="00275CEC">
        <w:rPr>
          <w:sz w:val="24"/>
          <w:szCs w:val="24"/>
        </w:rPr>
        <w:t xml:space="preserve"> learning based </w:t>
      </w:r>
      <w:r w:rsidR="00435DD9">
        <w:rPr>
          <w:noProof/>
          <w:sz w:val="24"/>
          <w:szCs w:val="24"/>
        </w:rPr>
        <w:t>model</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7628E5">
        <w:rPr>
          <w:sz w:val="24"/>
          <w:szCs w:val="24"/>
        </w:rPr>
        <w:t>.</w:t>
      </w:r>
      <w:r w:rsidR="00B270F9">
        <w:rPr>
          <w:sz w:val="24"/>
          <w:szCs w:val="24"/>
        </w:rPr>
        <w:t>4</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395805">
        <w:rPr>
          <w:noProof/>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B270F9">
        <w:rPr>
          <w:sz w:val="24"/>
          <w:szCs w:val="24"/>
        </w:rPr>
        <w:t>5</w:t>
      </w:r>
      <w:r w:rsidR="00727ECD" w:rsidRPr="00887BF7">
        <w:rPr>
          <w:sz w:val="24"/>
          <w:szCs w:val="24"/>
        </w:rPr>
        <w:t xml:space="preserve"> we</w:t>
      </w:r>
      <w:r w:rsidRPr="00887BF7">
        <w:rPr>
          <w:sz w:val="24"/>
          <w:szCs w:val="24"/>
        </w:rPr>
        <w:t xml:space="preserve"> </w:t>
      </w:r>
      <w:r w:rsidRPr="007416B7">
        <w:rPr>
          <w:noProof/>
          <w:sz w:val="24"/>
          <w:szCs w:val="24"/>
        </w:rPr>
        <w:t xml:space="preserve">discuss </w:t>
      </w:r>
      <w:r w:rsidR="007151D3" w:rsidRPr="00887BF7">
        <w:rPr>
          <w:sz w:val="24"/>
          <w:szCs w:val="24"/>
        </w:rPr>
        <w:t xml:space="preserve">research </w:t>
      </w:r>
      <w:r w:rsidR="00141358" w:rsidRPr="00887BF7">
        <w:rPr>
          <w:sz w:val="24"/>
          <w:szCs w:val="24"/>
        </w:rPr>
        <w:t>directions in the future</w:t>
      </w:r>
      <w:r w:rsidR="004B1074">
        <w:rPr>
          <w:sz w:val="24"/>
          <w:szCs w:val="24"/>
        </w:rPr>
        <w:t xml:space="preserve"> work</w:t>
      </w:r>
      <w:r w:rsidRPr="00887BF7">
        <w:rPr>
          <w:sz w:val="24"/>
          <w:szCs w:val="24"/>
        </w:rPr>
        <w:t>.</w:t>
      </w:r>
    </w:p>
    <w:p w14:paraId="39FF8C63" w14:textId="1AE29355" w:rsidR="000F0EAC" w:rsidRDefault="002B3C79" w:rsidP="009B2F80">
      <w:pPr>
        <w:pStyle w:val="1"/>
        <w:numPr>
          <w:ilvl w:val="0"/>
          <w:numId w:val="5"/>
        </w:numPr>
        <w:spacing w:line="440" w:lineRule="exact"/>
        <w:rPr>
          <w:rStyle w:val="fontstyle01"/>
          <w:rFonts w:ascii="Times New Roman" w:hAnsi="Times New Roman" w:cs="Times New Roman"/>
          <w:b/>
          <w:sz w:val="24"/>
          <w:szCs w:val="24"/>
        </w:rPr>
      </w:pPr>
      <w:r>
        <w:rPr>
          <w:rStyle w:val="fontstyle01"/>
          <w:rFonts w:ascii="Times New Roman" w:hAnsi="Times New Roman" w:cs="Times New Roman"/>
          <w:b/>
          <w:sz w:val="24"/>
          <w:szCs w:val="24"/>
        </w:rPr>
        <w:t xml:space="preserve">Related </w:t>
      </w:r>
      <w:r w:rsidR="00D13FE7">
        <w:rPr>
          <w:rStyle w:val="fontstyle01"/>
          <w:rFonts w:ascii="Times New Roman" w:hAnsi="Times New Roman" w:cs="Times New Roman"/>
          <w:b/>
          <w:sz w:val="24"/>
          <w:szCs w:val="24"/>
        </w:rPr>
        <w:t>W</w:t>
      </w:r>
      <w:r>
        <w:rPr>
          <w:rStyle w:val="fontstyle01"/>
          <w:rFonts w:ascii="Times New Roman" w:hAnsi="Times New Roman" w:cs="Times New Roman"/>
          <w:b/>
          <w:sz w:val="24"/>
          <w:szCs w:val="24"/>
        </w:rPr>
        <w:t>ork</w:t>
      </w:r>
    </w:p>
    <w:p w14:paraId="49B50C1C" w14:textId="77777777" w:rsidR="00CC5FDB" w:rsidRPr="007C0D27" w:rsidRDefault="00CC5FDB" w:rsidP="007C0D27">
      <w:pPr>
        <w:spacing w:line="440" w:lineRule="exact"/>
        <w:rPr>
          <w:sz w:val="24"/>
          <w:szCs w:val="24"/>
        </w:rPr>
      </w:pPr>
      <w:r w:rsidRPr="007C0D27">
        <w:rPr>
          <w:sz w:val="24"/>
          <w:szCs w:val="24"/>
        </w:rPr>
        <w:t xml:space="preserve">From the perspective of feature representation, skeleton-based action recognition methods can </w:t>
      </w:r>
      <w:r w:rsidRPr="007C0D27">
        <w:rPr>
          <w:noProof/>
          <w:sz w:val="24"/>
          <w:szCs w:val="24"/>
        </w:rPr>
        <w:t>be divided</w:t>
      </w:r>
      <w:r w:rsidRPr="007C0D27">
        <w:rPr>
          <w:sz w:val="24"/>
          <w:szCs w:val="24"/>
        </w:rPr>
        <w:t xml:space="preserve"> into three main streams. </w:t>
      </w:r>
    </w:p>
    <w:p w14:paraId="419E6743" w14:textId="7085F40D" w:rsidR="00CC5FDB" w:rsidRPr="007C0D27" w:rsidRDefault="00CC5FDB" w:rsidP="007C0D27">
      <w:pPr>
        <w:spacing w:line="440" w:lineRule="exact"/>
        <w:rPr>
          <w:noProof/>
          <w:kern w:val="0"/>
          <w:sz w:val="24"/>
          <w:szCs w:val="24"/>
        </w:rPr>
      </w:pPr>
      <w:r w:rsidRPr="007C0D27">
        <w:rPr>
          <w:sz w:val="24"/>
          <w:szCs w:val="24"/>
        </w:rPr>
        <w:t>The first stream</w:t>
      </w:r>
      <w:r w:rsidRPr="007C0D27">
        <w:rPr>
          <w:rFonts w:hint="eastAsia"/>
          <w:sz w:val="24"/>
          <w:szCs w:val="24"/>
        </w:rPr>
        <w:t>s</w:t>
      </w:r>
      <w:r w:rsidRPr="007C0D27">
        <w:rPr>
          <w:sz w:val="24"/>
          <w:szCs w:val="24"/>
        </w:rPr>
        <w:t xml:space="preserve"> usually </w:t>
      </w:r>
      <w:r w:rsidRPr="007C0D27">
        <w:rPr>
          <w:noProof/>
          <w:sz w:val="24"/>
          <w:szCs w:val="24"/>
        </w:rPr>
        <w:t>encode</w:t>
      </w:r>
      <w:r w:rsidRPr="007C0D27">
        <w:rPr>
          <w:sz w:val="24"/>
          <w:szCs w:val="24"/>
        </w:rPr>
        <w:t xml:space="preserve"> the skeleton sequence into a </w:t>
      </w:r>
      <w:r w:rsidRPr="007C0D27">
        <w:rPr>
          <w:rFonts w:hint="eastAsia"/>
          <w:sz w:val="24"/>
          <w:szCs w:val="24"/>
        </w:rPr>
        <w:t>sk</w:t>
      </w:r>
      <w:r w:rsidRPr="007C0D27">
        <w:rPr>
          <w:sz w:val="24"/>
          <w:szCs w:val="24"/>
        </w:rPr>
        <w:t xml:space="preserve">eleton-image. </w:t>
      </w:r>
      <w:r w:rsidRPr="007C0D27">
        <w:rPr>
          <w:rFonts w:hint="eastAsia"/>
          <w:kern w:val="0"/>
          <w:sz w:val="24"/>
          <w:szCs w:val="24"/>
        </w:rPr>
        <w:t>Different skeleton-image encoders are proposed to capture the feature of actions.</w:t>
      </w:r>
      <w:r w:rsidRPr="007C0D27">
        <w:rPr>
          <w:kern w:val="0"/>
          <w:sz w:val="24"/>
          <w:szCs w:val="24"/>
        </w:rPr>
        <w:t xml:space="preserve"> </w:t>
      </w:r>
      <w:proofErr w:type="gramStart"/>
      <w:r w:rsidRPr="007C0D27">
        <w:rPr>
          <w:kern w:val="0"/>
          <w:sz w:val="24"/>
          <w:szCs w:val="24"/>
        </w:rPr>
        <w:lastRenderedPageBreak/>
        <w:t>Wang[</w:t>
      </w:r>
      <w:proofErr w:type="gramEnd"/>
      <w:r w:rsidRPr="007C0D27">
        <w:rPr>
          <w:kern w:val="0"/>
          <w:sz w:val="24"/>
          <w:szCs w:val="24"/>
        </w:rPr>
        <w:fldChar w:fldCharType="begin"/>
      </w:r>
      <w:r w:rsidRPr="007C0D27">
        <w:rPr>
          <w:kern w:val="0"/>
          <w:sz w:val="24"/>
          <w:szCs w:val="24"/>
        </w:rPr>
        <w:instrText xml:space="preserve"> REF _Ref4525039 </w:instrText>
      </w:r>
      <w:r w:rsidRPr="007C0D27">
        <w:rPr>
          <w:kern w:val="0"/>
          <w:sz w:val="24"/>
          <w:szCs w:val="24"/>
        </w:rPr>
        <w:fldChar w:fldCharType="separate"/>
      </w:r>
      <w:r w:rsidR="00250389">
        <w:rPr>
          <w:rFonts w:ascii="Times New Roman" w:hAnsi="Times New Roman" w:cs="Times New Roman"/>
          <w:noProof/>
          <w:szCs w:val="21"/>
        </w:rPr>
        <w:t>1</w:t>
      </w:r>
      <w:r w:rsidRPr="007C0D27">
        <w:rPr>
          <w:kern w:val="0"/>
          <w:sz w:val="24"/>
          <w:szCs w:val="24"/>
        </w:rPr>
        <w:fldChar w:fldCharType="end"/>
      </w:r>
      <w:r w:rsidRPr="007C0D27">
        <w:rPr>
          <w:kern w:val="0"/>
          <w:sz w:val="24"/>
          <w:szCs w:val="24"/>
        </w:rPr>
        <w:t>] introduce a compact and effective method to encode spatiotemporal information carried in 3D skeleton sequences into Joint Trajectory Maps (JTM). Pham[</w:t>
      </w:r>
      <w:r w:rsidRPr="007C0D27">
        <w:rPr>
          <w:kern w:val="0"/>
          <w:sz w:val="24"/>
          <w:szCs w:val="24"/>
        </w:rPr>
        <w:fldChar w:fldCharType="begin"/>
      </w:r>
      <w:r w:rsidRPr="007C0D27">
        <w:rPr>
          <w:kern w:val="0"/>
          <w:sz w:val="24"/>
          <w:szCs w:val="24"/>
        </w:rPr>
        <w:instrText xml:space="preserve"> REF _Ref4522755  \* MERGEFORMAT </w:instrText>
      </w:r>
      <w:r w:rsidRPr="007C0D27">
        <w:rPr>
          <w:kern w:val="0"/>
          <w:sz w:val="24"/>
          <w:szCs w:val="24"/>
        </w:rPr>
        <w:fldChar w:fldCharType="separate"/>
      </w:r>
      <w:r w:rsidR="00250389" w:rsidRPr="00250389">
        <w:rPr>
          <w:kern w:val="0"/>
          <w:sz w:val="24"/>
          <w:szCs w:val="24"/>
        </w:rPr>
        <w:t>2</w:t>
      </w:r>
      <w:r w:rsidRPr="007C0D27">
        <w:rPr>
          <w:kern w:val="0"/>
          <w:sz w:val="24"/>
          <w:szCs w:val="24"/>
        </w:rPr>
        <w:fldChar w:fldCharType="end"/>
      </w:r>
      <w:r w:rsidRPr="007C0D27">
        <w:rPr>
          <w:kern w:val="0"/>
          <w:sz w:val="24"/>
          <w:szCs w:val="24"/>
        </w:rPr>
        <w:t>] and Li[</w:t>
      </w:r>
      <w:r w:rsidRPr="007C0D27">
        <w:rPr>
          <w:kern w:val="0"/>
          <w:sz w:val="24"/>
          <w:szCs w:val="24"/>
        </w:rPr>
        <w:fldChar w:fldCharType="begin"/>
      </w:r>
      <w:r w:rsidRPr="007C0D27">
        <w:rPr>
          <w:kern w:val="0"/>
          <w:sz w:val="24"/>
          <w:szCs w:val="24"/>
        </w:rPr>
        <w:instrText xml:space="preserve"> REF _Ref4526002  \* MERGEFORMAT </w:instrText>
      </w:r>
      <w:r w:rsidRPr="007C0D27">
        <w:rPr>
          <w:kern w:val="0"/>
          <w:sz w:val="24"/>
          <w:szCs w:val="24"/>
        </w:rPr>
        <w:fldChar w:fldCharType="separate"/>
      </w:r>
      <w:r w:rsidR="00250389" w:rsidRPr="00250389">
        <w:rPr>
          <w:kern w:val="0"/>
          <w:sz w:val="24"/>
          <w:szCs w:val="24"/>
        </w:rPr>
        <w:t>3</w:t>
      </w:r>
      <w:r w:rsidRPr="007C0D27">
        <w:rPr>
          <w:kern w:val="0"/>
          <w:sz w:val="24"/>
          <w:szCs w:val="24"/>
        </w:rPr>
        <w:fldChar w:fldCharType="end"/>
      </w:r>
      <w:r w:rsidRPr="007C0D27">
        <w:rPr>
          <w:kern w:val="0"/>
          <w:sz w:val="24"/>
          <w:szCs w:val="24"/>
        </w:rPr>
        <w:t xml:space="preserve">] rearrange the pixels in RGB skeleton-images to obtain a better representation of the movement. Furthermore, </w:t>
      </w:r>
      <w:proofErr w:type="gramStart"/>
      <w:r w:rsidRPr="007C0D27">
        <w:rPr>
          <w:rFonts w:hint="eastAsia"/>
          <w:kern w:val="0"/>
          <w:sz w:val="24"/>
          <w:szCs w:val="24"/>
        </w:rPr>
        <w:t>Liu</w:t>
      </w:r>
      <w:r w:rsidRPr="007C0D27">
        <w:rPr>
          <w:kern w:val="0"/>
          <w:sz w:val="24"/>
          <w:szCs w:val="24"/>
        </w:rPr>
        <w:t>[</w:t>
      </w:r>
      <w:proofErr w:type="gramEnd"/>
      <w:r w:rsidRPr="007C0D27">
        <w:rPr>
          <w:kern w:val="0"/>
          <w:sz w:val="24"/>
          <w:szCs w:val="24"/>
        </w:rPr>
        <w:fldChar w:fldCharType="begin"/>
      </w:r>
      <w:r w:rsidRPr="007C0D27">
        <w:rPr>
          <w:kern w:val="0"/>
          <w:sz w:val="24"/>
          <w:szCs w:val="24"/>
        </w:rPr>
        <w:instrText xml:space="preserve"> REF _Ref4523207  \* MERGEFORMAT </w:instrText>
      </w:r>
      <w:r w:rsidRPr="007C0D27">
        <w:rPr>
          <w:kern w:val="0"/>
          <w:sz w:val="24"/>
          <w:szCs w:val="24"/>
        </w:rPr>
        <w:fldChar w:fldCharType="separate"/>
      </w:r>
      <w:r w:rsidR="00250389" w:rsidRPr="00250389">
        <w:rPr>
          <w:kern w:val="0"/>
          <w:sz w:val="24"/>
          <w:szCs w:val="24"/>
        </w:rPr>
        <w:t>4</w:t>
      </w:r>
      <w:r w:rsidRPr="007C0D27">
        <w:rPr>
          <w:kern w:val="0"/>
          <w:sz w:val="24"/>
          <w:szCs w:val="24"/>
        </w:rPr>
        <w:fldChar w:fldCharType="end"/>
      </w:r>
      <w:r w:rsidRPr="007C0D27">
        <w:rPr>
          <w:kern w:val="0"/>
          <w:sz w:val="24"/>
          <w:szCs w:val="24"/>
        </w:rPr>
        <w:t xml:space="preserve">] design </w:t>
      </w:r>
      <w:r w:rsidRPr="007C0D27">
        <w:rPr>
          <w:noProof/>
          <w:kern w:val="0"/>
          <w:sz w:val="24"/>
          <w:szCs w:val="24"/>
        </w:rPr>
        <w:t>a skeleton</w:t>
      </w:r>
      <w:r w:rsidRPr="007C0D27">
        <w:rPr>
          <w:kern w:val="0"/>
          <w:sz w:val="24"/>
          <w:szCs w:val="24"/>
        </w:rPr>
        <w:t xml:space="preserve"> visualization method to represent a skeleton sequence as a series of visual and motion </w:t>
      </w:r>
      <w:r w:rsidRPr="007C0D27">
        <w:rPr>
          <w:noProof/>
          <w:kern w:val="0"/>
          <w:sz w:val="24"/>
          <w:szCs w:val="24"/>
        </w:rPr>
        <w:t>enhanced color</w:t>
      </w:r>
      <w:r w:rsidRPr="007C0D27">
        <w:rPr>
          <w:kern w:val="0"/>
          <w:sz w:val="24"/>
          <w:szCs w:val="24"/>
        </w:rPr>
        <w:t xml:space="preserve"> images. </w:t>
      </w:r>
      <w:r w:rsidRPr="007C0D27">
        <w:rPr>
          <w:noProof/>
          <w:kern w:val="0"/>
          <w:sz w:val="24"/>
          <w:szCs w:val="24"/>
        </w:rPr>
        <w:t>Having encoded skeleton sequences into skeleton images</w:t>
      </w:r>
      <w:r w:rsidRPr="007C0D27">
        <w:rPr>
          <w:kern w:val="0"/>
          <w:sz w:val="24"/>
          <w:szCs w:val="24"/>
        </w:rPr>
        <w:t xml:space="preserve">, a </w:t>
      </w:r>
      <w:r w:rsidRPr="007C0D27">
        <w:rPr>
          <w:noProof/>
          <w:kern w:val="0"/>
          <w:sz w:val="24"/>
          <w:szCs w:val="24"/>
        </w:rPr>
        <w:t>variety</w:t>
      </w:r>
      <w:r w:rsidRPr="007C0D27">
        <w:rPr>
          <w:kern w:val="0"/>
          <w:sz w:val="24"/>
          <w:szCs w:val="24"/>
        </w:rPr>
        <w:t xml:space="preserve"> of </w:t>
      </w:r>
      <w:r w:rsidRPr="007C0D27">
        <w:rPr>
          <w:sz w:val="24"/>
          <w:szCs w:val="24"/>
        </w:rPr>
        <w:t>CNN networks(</w:t>
      </w:r>
      <w:r w:rsidRPr="007C0D27">
        <w:rPr>
          <w:noProof/>
          <w:kern w:val="0"/>
          <w:sz w:val="24"/>
          <w:szCs w:val="24"/>
        </w:rPr>
        <w:t>CNN[</w:t>
      </w:r>
      <w:r w:rsidRPr="007C0D27">
        <w:rPr>
          <w:noProof/>
          <w:kern w:val="0"/>
          <w:sz w:val="24"/>
          <w:szCs w:val="24"/>
        </w:rPr>
        <w:fldChar w:fldCharType="begin"/>
      </w:r>
      <w:r w:rsidRPr="007C0D27">
        <w:rPr>
          <w:noProof/>
          <w:kern w:val="0"/>
          <w:sz w:val="24"/>
          <w:szCs w:val="24"/>
        </w:rPr>
        <w:instrText xml:space="preserve"> REF _Ref4525039 </w:instrText>
      </w:r>
      <w:r w:rsidRPr="007C0D27">
        <w:rPr>
          <w:noProof/>
          <w:kern w:val="0"/>
          <w:sz w:val="24"/>
          <w:szCs w:val="24"/>
        </w:rPr>
        <w:fldChar w:fldCharType="separate"/>
      </w:r>
      <w:r w:rsidR="00250389">
        <w:rPr>
          <w:rFonts w:ascii="Times New Roman" w:hAnsi="Times New Roman" w:cs="Times New Roman"/>
          <w:noProof/>
          <w:szCs w:val="21"/>
        </w:rPr>
        <w:t>1</w:t>
      </w:r>
      <w:r w:rsidRPr="007C0D27">
        <w:rPr>
          <w:noProof/>
          <w:kern w:val="0"/>
          <w:sz w:val="24"/>
          <w:szCs w:val="24"/>
        </w:rPr>
        <w:fldChar w:fldCharType="end"/>
      </w:r>
      <w:r w:rsidRPr="007C0D27">
        <w:rPr>
          <w:noProof/>
          <w:kern w:val="0"/>
          <w:sz w:val="24"/>
          <w:szCs w:val="24"/>
        </w:rPr>
        <w:t>], multi-scale CNN[</w:t>
      </w:r>
      <w:r w:rsidRPr="007C0D27">
        <w:rPr>
          <w:noProof/>
          <w:kern w:val="0"/>
          <w:sz w:val="24"/>
          <w:szCs w:val="24"/>
        </w:rPr>
        <w:fldChar w:fldCharType="begin"/>
      </w:r>
      <w:r w:rsidRPr="007C0D27">
        <w:rPr>
          <w:noProof/>
          <w:kern w:val="0"/>
          <w:sz w:val="24"/>
          <w:szCs w:val="24"/>
        </w:rPr>
        <w:instrText xml:space="preserve"> REF _Ref4526357 </w:instrText>
      </w:r>
      <w:r w:rsidRPr="007C0D27">
        <w:rPr>
          <w:noProof/>
          <w:kern w:val="0"/>
          <w:sz w:val="24"/>
          <w:szCs w:val="24"/>
        </w:rPr>
        <w:fldChar w:fldCharType="separate"/>
      </w:r>
      <w:r w:rsidR="00250389">
        <w:rPr>
          <w:noProof/>
        </w:rPr>
        <w:t>5</w:t>
      </w:r>
      <w:r w:rsidRPr="007C0D27">
        <w:rPr>
          <w:noProof/>
          <w:kern w:val="0"/>
          <w:sz w:val="24"/>
          <w:szCs w:val="24"/>
        </w:rPr>
        <w:fldChar w:fldCharType="end"/>
      </w:r>
      <w:r w:rsidRPr="007C0D27">
        <w:rPr>
          <w:noProof/>
          <w:kern w:val="0"/>
          <w:sz w:val="24"/>
          <w:szCs w:val="24"/>
        </w:rPr>
        <w:t>], DeepResidualNeuralNetworks[</w:t>
      </w:r>
      <w:r w:rsidRPr="007C0D27">
        <w:rPr>
          <w:noProof/>
          <w:kern w:val="0"/>
          <w:sz w:val="24"/>
          <w:szCs w:val="24"/>
        </w:rPr>
        <w:fldChar w:fldCharType="begin"/>
      </w:r>
      <w:r w:rsidRPr="007C0D27">
        <w:rPr>
          <w:noProof/>
          <w:kern w:val="0"/>
          <w:sz w:val="24"/>
          <w:szCs w:val="24"/>
        </w:rPr>
        <w:instrText xml:space="preserve"> REF _Ref4522755 </w:instrText>
      </w:r>
      <w:r w:rsidRPr="007C0D27">
        <w:rPr>
          <w:noProof/>
          <w:kern w:val="0"/>
          <w:sz w:val="24"/>
          <w:szCs w:val="24"/>
        </w:rPr>
        <w:fldChar w:fldCharType="separate"/>
      </w:r>
      <w:r w:rsidR="00250389">
        <w:rPr>
          <w:rFonts w:ascii="Times New Roman" w:hAnsi="Times New Roman" w:cs="Times New Roman"/>
          <w:noProof/>
          <w:szCs w:val="21"/>
        </w:rPr>
        <w:t>2</w:t>
      </w:r>
      <w:r w:rsidRPr="007C0D27">
        <w:rPr>
          <w:noProof/>
          <w:kern w:val="0"/>
          <w:sz w:val="24"/>
          <w:szCs w:val="24"/>
        </w:rPr>
        <w:fldChar w:fldCharType="end"/>
      </w:r>
      <w:r w:rsidRPr="007C0D27">
        <w:rPr>
          <w:noProof/>
          <w:kern w:val="0"/>
          <w:sz w:val="24"/>
          <w:szCs w:val="24"/>
        </w:rPr>
        <w:t>], multi-stream CNN[</w:t>
      </w:r>
      <w:r w:rsidRPr="007C0D27">
        <w:rPr>
          <w:noProof/>
          <w:kern w:val="0"/>
          <w:sz w:val="24"/>
          <w:szCs w:val="24"/>
        </w:rPr>
        <w:fldChar w:fldCharType="begin"/>
      </w:r>
      <w:r w:rsidRPr="007C0D27">
        <w:rPr>
          <w:noProof/>
          <w:kern w:val="0"/>
          <w:sz w:val="24"/>
          <w:szCs w:val="24"/>
        </w:rPr>
        <w:instrText xml:space="preserve"> REF _Ref4523207 </w:instrText>
      </w:r>
      <w:r w:rsidRPr="007C0D27">
        <w:rPr>
          <w:noProof/>
          <w:kern w:val="0"/>
          <w:sz w:val="24"/>
          <w:szCs w:val="24"/>
        </w:rPr>
        <w:fldChar w:fldCharType="separate"/>
      </w:r>
      <w:r w:rsidR="00250389">
        <w:rPr>
          <w:noProof/>
        </w:rPr>
        <w:t>4</w:t>
      </w:r>
      <w:r w:rsidRPr="007C0D27">
        <w:rPr>
          <w:noProof/>
          <w:kern w:val="0"/>
          <w:sz w:val="24"/>
          <w:szCs w:val="24"/>
        </w:rPr>
        <w:fldChar w:fldCharType="end"/>
      </w:r>
      <w:r w:rsidRPr="007C0D27">
        <w:rPr>
          <w:noProof/>
          <w:kern w:val="0"/>
          <w:sz w:val="24"/>
          <w:szCs w:val="24"/>
        </w:rPr>
        <w:t>]</w:t>
      </w:r>
      <w:r w:rsidRPr="007C0D27">
        <w:rPr>
          <w:sz w:val="24"/>
          <w:szCs w:val="24"/>
        </w:rPr>
        <w:t xml:space="preserve">) are </w:t>
      </w:r>
      <w:r w:rsidR="007B0AA6">
        <w:rPr>
          <w:sz w:val="24"/>
          <w:szCs w:val="24"/>
        </w:rPr>
        <w:t>constructed</w:t>
      </w:r>
      <w:r w:rsidRPr="007C0D27">
        <w:rPr>
          <w:sz w:val="24"/>
          <w:szCs w:val="24"/>
        </w:rPr>
        <w:t xml:space="preserve"> to classify the indeed action of the</w:t>
      </w:r>
      <w:r w:rsidR="00D71AA1">
        <w:rPr>
          <w:noProof/>
          <w:sz w:val="24"/>
          <w:szCs w:val="24"/>
        </w:rPr>
        <w:t xml:space="preserve"> skeleton image</w:t>
      </w:r>
      <w:r w:rsidRPr="007C0D27">
        <w:rPr>
          <w:noProof/>
          <w:sz w:val="24"/>
          <w:szCs w:val="24"/>
        </w:rPr>
        <w:t>.</w:t>
      </w:r>
      <w:r w:rsidRPr="007C0D27">
        <w:rPr>
          <w:rFonts w:hint="eastAsia"/>
          <w:noProof/>
          <w:kern w:val="0"/>
          <w:sz w:val="24"/>
          <w:szCs w:val="24"/>
        </w:rPr>
        <w:t xml:space="preserve"> </w:t>
      </w:r>
    </w:p>
    <w:p w14:paraId="74EC5984" w14:textId="387923E3" w:rsidR="00CC5FDB" w:rsidRPr="007C0D27" w:rsidRDefault="00CC5FDB" w:rsidP="000673DA">
      <w:pPr>
        <w:spacing w:line="440" w:lineRule="exact"/>
        <w:rPr>
          <w:sz w:val="24"/>
          <w:szCs w:val="24"/>
        </w:rPr>
      </w:pPr>
      <w:r w:rsidRPr="007C0D27">
        <w:rPr>
          <w:sz w:val="24"/>
          <w:szCs w:val="24"/>
        </w:rPr>
        <w:t xml:space="preserve">The </w:t>
      </w:r>
      <w:r w:rsidRPr="007C0D27">
        <w:rPr>
          <w:rFonts w:hint="eastAsia"/>
          <w:sz w:val="24"/>
          <w:szCs w:val="24"/>
        </w:rPr>
        <w:t>seco</w:t>
      </w:r>
      <w:r w:rsidRPr="007C0D27">
        <w:rPr>
          <w:sz w:val="24"/>
          <w:szCs w:val="24"/>
        </w:rPr>
        <w:t xml:space="preserve">nd steam is inspired by the RNN network, whose recurrent structure can boil a sequence data down into a high-level understanding []. For better performance, they tend to adopt the LSTM to process the skeleton sequence data. </w:t>
      </w:r>
      <w:r w:rsidRPr="007C0D27">
        <w:rPr>
          <w:rFonts w:hint="eastAsia"/>
          <w:sz w:val="24"/>
          <w:szCs w:val="24"/>
        </w:rPr>
        <w:t>Zhu</w:t>
      </w:r>
      <w:r w:rsidRPr="007C0D27">
        <w:rPr>
          <w:sz w:val="24"/>
          <w:szCs w:val="24"/>
        </w:rPr>
        <w:t xml:space="preserve"> </w:t>
      </w:r>
      <w:r w:rsidRPr="007C0D27">
        <w:rPr>
          <w:rFonts w:hint="eastAsia"/>
          <w:sz w:val="24"/>
          <w:szCs w:val="24"/>
        </w:rPr>
        <w:t>[</w:t>
      </w:r>
      <w:r w:rsidRPr="007C0D27">
        <w:rPr>
          <w:sz w:val="24"/>
          <w:szCs w:val="24"/>
        </w:rPr>
        <w:fldChar w:fldCharType="begin"/>
      </w:r>
      <w:r w:rsidRPr="007C0D27">
        <w:rPr>
          <w:sz w:val="24"/>
          <w:szCs w:val="24"/>
        </w:rPr>
        <w:instrText xml:space="preserve"> </w:instrText>
      </w:r>
      <w:r w:rsidRPr="007C0D27">
        <w:rPr>
          <w:rFonts w:hint="eastAsia"/>
          <w:sz w:val="24"/>
          <w:szCs w:val="24"/>
        </w:rPr>
        <w:instrText>REF _Ref4571411 \h</w:instrText>
      </w:r>
      <w:r w:rsidRPr="007C0D27">
        <w:rPr>
          <w:sz w:val="24"/>
          <w:szCs w:val="24"/>
        </w:rPr>
        <w:instrText xml:space="preserve">  \* MERGEFORMAT </w:instrText>
      </w:r>
      <w:r w:rsidRPr="007C0D27">
        <w:rPr>
          <w:sz w:val="24"/>
          <w:szCs w:val="24"/>
        </w:rPr>
      </w:r>
      <w:r w:rsidRPr="007C0D27">
        <w:rPr>
          <w:sz w:val="24"/>
          <w:szCs w:val="24"/>
        </w:rPr>
        <w:fldChar w:fldCharType="separate"/>
      </w:r>
      <w:r w:rsidR="00250389" w:rsidRPr="00250389">
        <w:rPr>
          <w:sz w:val="24"/>
          <w:szCs w:val="24"/>
        </w:rPr>
        <w:t>6</w:t>
      </w:r>
      <w:r w:rsidRPr="007C0D27">
        <w:rPr>
          <w:sz w:val="24"/>
          <w:szCs w:val="24"/>
        </w:rPr>
        <w:fldChar w:fldCharType="end"/>
      </w:r>
      <w:r w:rsidRPr="007C0D27">
        <w:rPr>
          <w:sz w:val="24"/>
          <w:szCs w:val="24"/>
        </w:rPr>
        <w:t xml:space="preserve">] introduce an end-to-end fully connected deep LSTM network </w:t>
      </w:r>
      <w:r w:rsidRPr="007C0D27">
        <w:rPr>
          <w:rFonts w:hint="eastAsia"/>
          <w:sz w:val="24"/>
          <w:szCs w:val="24"/>
        </w:rPr>
        <w:t>w</w:t>
      </w:r>
      <w:r w:rsidRPr="007C0D27">
        <w:rPr>
          <w:sz w:val="24"/>
          <w:szCs w:val="24"/>
        </w:rPr>
        <w:t>ith a designed regularization, through which can learn the c</w:t>
      </w:r>
      <w:r w:rsidRPr="007C0D27">
        <w:rPr>
          <w:rFonts w:hint="eastAsia"/>
          <w:sz w:val="24"/>
          <w:szCs w:val="24"/>
        </w:rPr>
        <w:t>o-occurrence feature</w:t>
      </w:r>
      <w:r w:rsidRPr="007C0D27">
        <w:rPr>
          <w:sz w:val="24"/>
          <w:szCs w:val="24"/>
        </w:rPr>
        <w:t xml:space="preserve"> of the skeleton joints. Based </w:t>
      </w:r>
      <w:r w:rsidRPr="007C0D27">
        <w:rPr>
          <w:rFonts w:hint="eastAsia"/>
          <w:sz w:val="24"/>
          <w:szCs w:val="24"/>
        </w:rPr>
        <w:t>on</w:t>
      </w:r>
      <w:r w:rsidRPr="007C0D27">
        <w:rPr>
          <w:sz w:val="24"/>
          <w:szCs w:val="24"/>
        </w:rPr>
        <w:t xml:space="preserve"> LSTM, Liu [</w:t>
      </w:r>
      <w:r w:rsidRPr="007C0D27">
        <w:rPr>
          <w:sz w:val="24"/>
          <w:szCs w:val="24"/>
        </w:rPr>
        <w:fldChar w:fldCharType="begin"/>
      </w:r>
      <w:r w:rsidRPr="007C0D27">
        <w:rPr>
          <w:sz w:val="24"/>
          <w:szCs w:val="24"/>
        </w:rPr>
        <w:instrText xml:space="preserve"> REF _Ref4572852 \h  \* MERGEFORMAT </w:instrText>
      </w:r>
      <w:r w:rsidRPr="007C0D27">
        <w:rPr>
          <w:sz w:val="24"/>
          <w:szCs w:val="24"/>
        </w:rPr>
      </w:r>
      <w:r w:rsidRPr="007C0D27">
        <w:rPr>
          <w:sz w:val="24"/>
          <w:szCs w:val="24"/>
        </w:rPr>
        <w:fldChar w:fldCharType="separate"/>
      </w:r>
      <w:r w:rsidR="00250389" w:rsidRPr="00250389">
        <w:rPr>
          <w:sz w:val="24"/>
          <w:szCs w:val="24"/>
        </w:rPr>
        <w:t>7</w:t>
      </w:r>
      <w:r w:rsidRPr="007C0D27">
        <w:rPr>
          <w:sz w:val="24"/>
          <w:szCs w:val="24"/>
        </w:rPr>
        <w:fldChar w:fldCharType="end"/>
      </w:r>
      <w:r w:rsidRPr="007C0D27">
        <w:rPr>
          <w:sz w:val="24"/>
          <w:szCs w:val="24"/>
        </w:rPr>
        <w:t xml:space="preserve">] design a skeleton tree traversal method and a new gating mechanism </w:t>
      </w:r>
      <w:r w:rsidRPr="007C0D27">
        <w:rPr>
          <w:rFonts w:hint="eastAsia"/>
          <w:sz w:val="24"/>
          <w:szCs w:val="24"/>
        </w:rPr>
        <w:t>t</w:t>
      </w:r>
      <w:r w:rsidRPr="007C0D27">
        <w:rPr>
          <w:sz w:val="24"/>
          <w:szCs w:val="24"/>
        </w:rPr>
        <w:t xml:space="preserve">o achieve a robust representation of the input sequence data. To further, </w:t>
      </w:r>
      <w:r w:rsidRPr="007C0D27">
        <w:rPr>
          <w:rFonts w:hint="eastAsia"/>
          <w:sz w:val="24"/>
          <w:szCs w:val="24"/>
        </w:rPr>
        <w:t>Liu</w:t>
      </w:r>
      <w:r w:rsidRPr="007C0D27">
        <w:rPr>
          <w:sz w:val="24"/>
          <w:szCs w:val="24"/>
        </w:rPr>
        <w:t xml:space="preserve"> [</w:t>
      </w:r>
      <w:r w:rsidRPr="007C0D27">
        <w:rPr>
          <w:sz w:val="24"/>
          <w:szCs w:val="24"/>
        </w:rPr>
        <w:fldChar w:fldCharType="begin"/>
      </w:r>
      <w:r w:rsidRPr="007C0D27">
        <w:rPr>
          <w:sz w:val="24"/>
          <w:szCs w:val="24"/>
        </w:rPr>
        <w:instrText xml:space="preserve"> REF _Ref4271822 \h </w:instrText>
      </w:r>
      <w:r w:rsidRPr="007C0D27">
        <w:rPr>
          <w:sz w:val="24"/>
          <w:szCs w:val="24"/>
        </w:rPr>
      </w:r>
      <w:r w:rsidRPr="007C0D27">
        <w:rPr>
          <w:sz w:val="24"/>
          <w:szCs w:val="24"/>
        </w:rPr>
        <w:fldChar w:fldCharType="separate"/>
      </w:r>
      <w:r w:rsidR="00250389">
        <w:rPr>
          <w:rFonts w:ascii="Times New Roman" w:hAnsi="Times New Roman" w:cs="Times New Roman"/>
          <w:noProof/>
          <w:szCs w:val="21"/>
        </w:rPr>
        <w:t>8</w:t>
      </w:r>
      <w:r w:rsidRPr="007C0D27">
        <w:rPr>
          <w:sz w:val="24"/>
          <w:szCs w:val="24"/>
        </w:rPr>
        <w:fldChar w:fldCharType="end"/>
      </w:r>
      <w:r w:rsidRPr="007C0D27">
        <w:rPr>
          <w:sz w:val="24"/>
          <w:szCs w:val="24"/>
        </w:rPr>
        <w:t>] also add attention ability to the LSTM network, which is capable of focusing on the informative joints of the skeleton.</w:t>
      </w:r>
    </w:p>
    <w:p w14:paraId="0E591511" w14:textId="10C5FDEA" w:rsidR="006F3039" w:rsidRPr="005356FD" w:rsidRDefault="00CC5FDB" w:rsidP="005356FD">
      <w:pPr>
        <w:spacing w:line="440" w:lineRule="exact"/>
      </w:pPr>
      <w:r w:rsidRPr="007C0D27">
        <w:rPr>
          <w:sz w:val="24"/>
          <w:szCs w:val="24"/>
        </w:rPr>
        <w:t xml:space="preserve">The last one </w:t>
      </w:r>
      <w:r w:rsidRPr="007C0D27">
        <w:rPr>
          <w:noProof/>
          <w:sz w:val="24"/>
          <w:szCs w:val="24"/>
        </w:rPr>
        <w:t>is based</w:t>
      </w:r>
      <w:r w:rsidRPr="007C0D27">
        <w:rPr>
          <w:sz w:val="24"/>
          <w:szCs w:val="24"/>
        </w:rPr>
        <w:t xml:space="preserve"> on graph convolutional network [</w:t>
      </w:r>
      <w:r w:rsidRPr="007C0D27">
        <w:rPr>
          <w:sz w:val="24"/>
          <w:szCs w:val="24"/>
        </w:rPr>
        <w:fldChar w:fldCharType="begin"/>
      </w:r>
      <w:r w:rsidRPr="007C0D27">
        <w:rPr>
          <w:sz w:val="24"/>
          <w:szCs w:val="24"/>
        </w:rPr>
        <w:instrText xml:space="preserve"> REF _Ref4578656 \h  \* MERGEFORMAT </w:instrText>
      </w:r>
      <w:r w:rsidRPr="007C0D27">
        <w:rPr>
          <w:sz w:val="24"/>
          <w:szCs w:val="24"/>
        </w:rPr>
      </w:r>
      <w:r w:rsidRPr="007C0D27">
        <w:rPr>
          <w:sz w:val="24"/>
          <w:szCs w:val="24"/>
        </w:rPr>
        <w:fldChar w:fldCharType="separate"/>
      </w:r>
      <w:r w:rsidR="00250389" w:rsidRPr="00250389">
        <w:rPr>
          <w:sz w:val="24"/>
          <w:szCs w:val="24"/>
        </w:rPr>
        <w:t>9</w:t>
      </w:r>
      <w:r w:rsidRPr="007C0D27">
        <w:rPr>
          <w:sz w:val="24"/>
          <w:szCs w:val="24"/>
        </w:rPr>
        <w:fldChar w:fldCharType="end"/>
      </w:r>
      <w:r w:rsidRPr="007C0D27">
        <w:rPr>
          <w:sz w:val="24"/>
          <w:szCs w:val="24"/>
        </w:rPr>
        <w:t>], which can be applied directly to the raw skeleton data</w:t>
      </w:r>
      <w:r w:rsidRPr="007C0D27">
        <w:rPr>
          <w:rFonts w:hint="eastAsia"/>
          <w:sz w:val="24"/>
          <w:szCs w:val="24"/>
        </w:rPr>
        <w:t>.</w:t>
      </w:r>
      <w:r w:rsidRPr="007C0D27">
        <w:rPr>
          <w:sz w:val="24"/>
          <w:szCs w:val="24"/>
        </w:rPr>
        <w:t xml:space="preserve"> </w:t>
      </w:r>
      <w:r w:rsidRPr="007C0D27">
        <w:rPr>
          <w:rFonts w:hint="eastAsia"/>
          <w:sz w:val="24"/>
          <w:szCs w:val="24"/>
        </w:rPr>
        <w:t>Shi</w:t>
      </w:r>
      <w:r w:rsidRPr="007C0D27">
        <w:rPr>
          <w:sz w:val="24"/>
          <w:szCs w:val="24"/>
        </w:rPr>
        <w:t xml:space="preserve"> [</w:t>
      </w:r>
      <w:r w:rsidRPr="007C0D27">
        <w:rPr>
          <w:sz w:val="24"/>
          <w:szCs w:val="24"/>
        </w:rPr>
        <w:fldChar w:fldCharType="begin"/>
      </w:r>
      <w:r w:rsidRPr="007C0D27">
        <w:rPr>
          <w:sz w:val="24"/>
          <w:szCs w:val="24"/>
        </w:rPr>
        <w:instrText xml:space="preserve"> REF _Ref4576457 \h  \* MERGEFORMAT </w:instrText>
      </w:r>
      <w:r w:rsidRPr="007C0D27">
        <w:rPr>
          <w:sz w:val="24"/>
          <w:szCs w:val="24"/>
        </w:rPr>
      </w:r>
      <w:r w:rsidRPr="007C0D27">
        <w:rPr>
          <w:sz w:val="24"/>
          <w:szCs w:val="24"/>
        </w:rPr>
        <w:fldChar w:fldCharType="separate"/>
      </w:r>
      <w:r w:rsidR="00250389" w:rsidRPr="00250389">
        <w:rPr>
          <w:sz w:val="24"/>
          <w:szCs w:val="24"/>
        </w:rPr>
        <w:t>10</w:t>
      </w:r>
      <w:r w:rsidRPr="007C0D27">
        <w:rPr>
          <w:sz w:val="24"/>
          <w:szCs w:val="24"/>
        </w:rPr>
        <w:fldChar w:fldCharType="end"/>
      </w:r>
      <w:r w:rsidRPr="007C0D27">
        <w:rPr>
          <w:sz w:val="24"/>
          <w:szCs w:val="24"/>
        </w:rPr>
        <w:t xml:space="preserve">] present a novel two-stream nonlocal </w:t>
      </w:r>
      <w:r w:rsidRPr="007C0D27">
        <w:rPr>
          <w:noProof/>
          <w:sz w:val="24"/>
          <w:szCs w:val="24"/>
        </w:rPr>
        <w:t>graph</w:t>
      </w:r>
      <w:r w:rsidRPr="007C0D27">
        <w:rPr>
          <w:sz w:val="24"/>
          <w:szCs w:val="24"/>
        </w:rPr>
        <w:t xml:space="preserve"> convolutional network for the recognition task. Li [</w:t>
      </w:r>
      <w:r w:rsidRPr="007C0D27">
        <w:rPr>
          <w:sz w:val="24"/>
          <w:szCs w:val="24"/>
        </w:rPr>
        <w:fldChar w:fldCharType="begin"/>
      </w:r>
      <w:r w:rsidRPr="007C0D27">
        <w:rPr>
          <w:sz w:val="24"/>
          <w:szCs w:val="24"/>
        </w:rPr>
        <w:instrText xml:space="preserve"> REF _Ref4576758 \h  \* MERGEFORMAT </w:instrText>
      </w:r>
      <w:r w:rsidRPr="007C0D27">
        <w:rPr>
          <w:sz w:val="24"/>
          <w:szCs w:val="24"/>
        </w:rPr>
      </w:r>
      <w:r w:rsidRPr="007C0D27">
        <w:rPr>
          <w:sz w:val="24"/>
          <w:szCs w:val="24"/>
        </w:rPr>
        <w:fldChar w:fldCharType="separate"/>
      </w:r>
      <w:r w:rsidR="00250389" w:rsidRPr="00250389">
        <w:rPr>
          <w:sz w:val="24"/>
          <w:szCs w:val="24"/>
        </w:rPr>
        <w:t>11</w:t>
      </w:r>
      <w:r w:rsidRPr="007C0D27">
        <w:rPr>
          <w:sz w:val="24"/>
          <w:szCs w:val="24"/>
        </w:rPr>
        <w:fldChar w:fldCharType="end"/>
      </w:r>
      <w:r w:rsidRPr="007C0D27">
        <w:rPr>
          <w:sz w:val="24"/>
          <w:szCs w:val="24"/>
        </w:rPr>
        <w:t xml:space="preserve">] introduce multi-scale graphical convolutional kernels to encode motion variations and input state for </w:t>
      </w:r>
      <w:r w:rsidR="00AE55AE" w:rsidRPr="007C0D27">
        <w:rPr>
          <w:sz w:val="24"/>
          <w:szCs w:val="24"/>
        </w:rPr>
        <w:t xml:space="preserve">feature </w:t>
      </w:r>
      <w:r w:rsidRPr="007C0D27">
        <w:rPr>
          <w:sz w:val="24"/>
          <w:szCs w:val="24"/>
        </w:rPr>
        <w:t>extracting. Si [</w:t>
      </w:r>
      <w:r w:rsidRPr="007C0D27">
        <w:rPr>
          <w:sz w:val="24"/>
          <w:szCs w:val="24"/>
        </w:rPr>
        <w:fldChar w:fldCharType="begin"/>
      </w:r>
      <w:r w:rsidRPr="007C0D27">
        <w:rPr>
          <w:sz w:val="24"/>
          <w:szCs w:val="24"/>
        </w:rPr>
        <w:instrText xml:space="preserve"> REF _Ref4574016 \h  \* MERGEFORMAT </w:instrText>
      </w:r>
      <w:r w:rsidRPr="007C0D27">
        <w:rPr>
          <w:sz w:val="24"/>
          <w:szCs w:val="24"/>
        </w:rPr>
      </w:r>
      <w:r w:rsidRPr="007C0D27">
        <w:rPr>
          <w:sz w:val="24"/>
          <w:szCs w:val="24"/>
        </w:rPr>
        <w:fldChar w:fldCharType="separate"/>
      </w:r>
      <w:r w:rsidR="00250389" w:rsidRPr="00250389">
        <w:rPr>
          <w:sz w:val="24"/>
          <w:szCs w:val="24"/>
        </w:rPr>
        <w:t>12</w:t>
      </w:r>
      <w:r w:rsidRPr="007C0D27">
        <w:rPr>
          <w:sz w:val="24"/>
          <w:szCs w:val="24"/>
        </w:rPr>
        <w:fldChar w:fldCharType="end"/>
      </w:r>
      <w:r w:rsidRPr="007C0D27">
        <w:rPr>
          <w:sz w:val="24"/>
          <w:szCs w:val="24"/>
        </w:rPr>
        <w:t>] propose a novel Attention Enhanced Graph Convolutional LSTM Network, which can not only capture discriminative features in spatial configuration and temporal dynamics but also explore the co-occurrence relationship between spatial and temporal domains.</w:t>
      </w:r>
    </w:p>
    <w:p w14:paraId="686AA218" w14:textId="576DA8DA" w:rsidR="006F3039" w:rsidRDefault="0057594A" w:rsidP="00F352DC">
      <w:pPr>
        <w:pStyle w:val="1"/>
        <w:numPr>
          <w:ilvl w:val="0"/>
          <w:numId w:val="5"/>
        </w:numPr>
        <w:spacing w:line="440" w:lineRule="exact"/>
        <w:rPr>
          <w:sz w:val="24"/>
          <w:szCs w:val="24"/>
        </w:rPr>
      </w:pPr>
      <w:r>
        <w:rPr>
          <w:rFonts w:hint="eastAsia"/>
          <w:sz w:val="24"/>
          <w:szCs w:val="24"/>
        </w:rPr>
        <w:t>P</w:t>
      </w:r>
      <w:r>
        <w:rPr>
          <w:sz w:val="24"/>
          <w:szCs w:val="24"/>
        </w:rPr>
        <w:t>roposed Method</w:t>
      </w:r>
    </w:p>
    <w:p w14:paraId="74A0BB1F" w14:textId="77777777" w:rsidR="00E751F1" w:rsidRPr="008750C8" w:rsidRDefault="00E751F1" w:rsidP="00E751F1">
      <w:pPr>
        <w:pStyle w:val="2"/>
        <w:spacing w:line="440" w:lineRule="exact"/>
        <w:ind w:firstLine="360"/>
        <w:rPr>
          <w:sz w:val="24"/>
          <w:szCs w:val="24"/>
        </w:rPr>
      </w:pPr>
      <w:r w:rsidRPr="008750C8">
        <w:rPr>
          <w:sz w:val="24"/>
          <w:szCs w:val="24"/>
        </w:rPr>
        <w:t xml:space="preserve">Skeleton </w:t>
      </w:r>
      <w:r>
        <w:rPr>
          <w:noProof/>
          <w:sz w:val="24"/>
          <w:szCs w:val="24"/>
        </w:rPr>
        <w:t xml:space="preserve">Image </w:t>
      </w:r>
      <w:r w:rsidRPr="008750C8">
        <w:rPr>
          <w:sz w:val="24"/>
          <w:szCs w:val="24"/>
        </w:rPr>
        <w:t>Encoder</w:t>
      </w:r>
    </w:p>
    <w:p w14:paraId="55377F7C" w14:textId="3F9583CE" w:rsidR="00E751F1" w:rsidRPr="00887BF7" w:rsidRDefault="00E751F1" w:rsidP="00E751F1">
      <w:pPr>
        <w:spacing w:line="440" w:lineRule="exact"/>
        <w:rPr>
          <w:sz w:val="24"/>
          <w:szCs w:val="24"/>
        </w:rPr>
      </w:pPr>
      <w:r w:rsidRPr="00887BF7">
        <w:rPr>
          <w:sz w:val="24"/>
          <w:szCs w:val="24"/>
        </w:rPr>
        <w:t xml:space="preserve">It is common knowledge that a skeleton sequence can </w:t>
      </w:r>
      <w:r w:rsidRPr="00EF39CB">
        <w:rPr>
          <w:noProof/>
          <w:sz w:val="24"/>
          <w:szCs w:val="24"/>
        </w:rPr>
        <w:t>be represented</w:t>
      </w:r>
      <w:r w:rsidRPr="00887BF7">
        <w:rPr>
          <w:sz w:val="24"/>
          <w:szCs w:val="24"/>
        </w:rPr>
        <w:t xml:space="preserve"> as a</w:t>
      </w:r>
      <w:r w:rsidRPr="00887BF7">
        <w:rPr>
          <w:rFonts w:hint="eastAsia"/>
          <w:sz w:val="24"/>
          <w:szCs w:val="24"/>
        </w:rPr>
        <w:t>n</w:t>
      </w:r>
      <w:r w:rsidRPr="00887BF7">
        <w:rPr>
          <w:sz w:val="24"/>
          <w:szCs w:val="24"/>
        </w:rPr>
        <w:t xml:space="preserve"> RGB </w:t>
      </w:r>
      <w:r w:rsidRPr="00887BF7">
        <w:rPr>
          <w:sz w:val="24"/>
          <w:szCs w:val="24"/>
        </w:rPr>
        <w:lastRenderedPageBreak/>
        <w:t xml:space="preserve">image []. </w:t>
      </w:r>
      <w:r>
        <w:rPr>
          <w:noProof/>
          <w:sz w:val="24"/>
          <w:szCs w:val="24"/>
        </w:rPr>
        <w:t>C</w:t>
      </w:r>
      <w:r w:rsidRPr="00A11D70">
        <w:rPr>
          <w:noProof/>
          <w:sz w:val="24"/>
          <w:szCs w:val="24"/>
        </w:rPr>
        <w:t>onsider</w:t>
      </w:r>
      <w:r w:rsidRPr="00887BF7">
        <w:rPr>
          <w:sz w:val="24"/>
          <w:szCs w:val="24"/>
        </w:rPr>
        <w:t xml:space="preserve"> </w:t>
      </w:r>
      <w:r w:rsidRPr="00887BF7">
        <w:rPr>
          <w:noProof/>
          <w:sz w:val="24"/>
          <w:szCs w:val="24"/>
        </w:rPr>
        <w:t xml:space="preserve">an </w:t>
      </w:r>
      <m:oMath>
        <m:r>
          <m:rPr>
            <m:sty m:val="p"/>
          </m:rPr>
          <w:rPr>
            <w:rFonts w:ascii="Cambria Math" w:hAnsi="Cambria Math"/>
            <w:noProof/>
            <w:sz w:val="24"/>
            <w:szCs w:val="24"/>
          </w:rPr>
          <m:t>n</m:t>
        </m:r>
      </m:oMath>
      <w:r w:rsidRPr="00887BF7">
        <w:rPr>
          <w:sz w:val="24"/>
          <w:szCs w:val="24"/>
        </w:rPr>
        <w:t xml:space="preserve"> frame 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Pr="00887BF7">
        <w:rPr>
          <w:sz w:val="24"/>
          <w:szCs w:val="24"/>
        </w:rPr>
        <w:t>, each</w:t>
      </w:r>
      <w:r w:rsidR="000F4ACC">
        <w:rPr>
          <w:sz w:val="24"/>
          <w:szCs w:val="24"/>
        </w:rPr>
        <w:t xml:space="preserve"> frame</w:t>
      </w:r>
      <w:r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Pr="00887BF7">
        <w:rPr>
          <w:rFonts w:hint="eastAsia"/>
          <w:sz w:val="24"/>
          <w:szCs w:val="24"/>
        </w:rPr>
        <w:t xml:space="preserve"> </w:t>
      </w:r>
      <w:r w:rsidRPr="00887BF7">
        <w:rPr>
          <w:sz w:val="24"/>
          <w:szCs w:val="24"/>
        </w:rPr>
        <w:t xml:space="preserve">contains </w:t>
      </w:r>
      <m:oMath>
        <m:r>
          <m:rPr>
            <m:sty m:val="p"/>
          </m:rPr>
          <w:rPr>
            <w:rFonts w:ascii="Cambria Math" w:hAnsi="Cambria Math"/>
            <w:sz w:val="24"/>
            <w:szCs w:val="24"/>
          </w:rPr>
          <m:t>m</m:t>
        </m:r>
      </m:oMath>
      <w:r w:rsidRPr="00887BF7">
        <w:rPr>
          <w:rFonts w:hint="eastAsia"/>
          <w:sz w:val="24"/>
          <w:szCs w:val="24"/>
        </w:rPr>
        <w:t xml:space="preserve"> </w:t>
      </w:r>
      <w:r w:rsidRPr="00887BF7">
        <w:rPr>
          <w:sz w:val="24"/>
          <w:szCs w:val="24"/>
        </w:rPr>
        <w:t xml:space="preserve">joints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Pr="00887BF7">
        <w:rPr>
          <w:sz w:val="24"/>
          <w:szCs w:val="24"/>
        </w:rPr>
        <w:t>. And each</w:t>
      </w:r>
      <w:r w:rsidR="00652A87">
        <w:rPr>
          <w:sz w:val="24"/>
          <w:szCs w:val="24"/>
        </w:rPr>
        <w:t xml:space="preserve"> joint</w:t>
      </w:r>
      <w:r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Pr="00887BF7">
        <w:rPr>
          <w:rFonts w:hint="eastAsia"/>
          <w:sz w:val="24"/>
          <w:szCs w:val="24"/>
        </w:rPr>
        <w:t xml:space="preserve"> </w:t>
      </w:r>
      <w:r w:rsidRPr="00887BF7">
        <w:rPr>
          <w:sz w:val="24"/>
          <w:szCs w:val="24"/>
        </w:rPr>
        <w:t>is a 3</w:t>
      </w:r>
      <w:r w:rsidRPr="00887BF7">
        <w:rPr>
          <w:rFonts w:hint="eastAsia"/>
          <w:sz w:val="24"/>
          <w:szCs w:val="24"/>
        </w:rPr>
        <w:t>-D</w:t>
      </w:r>
      <w:r w:rsidRPr="00887BF7">
        <w:rPr>
          <w:sz w:val="24"/>
          <w:szCs w:val="24"/>
        </w:rPr>
        <w:t xml:space="preserve"> coordinate point, which is corresponding to the RGB channel of a pixel in a </w:t>
      </w:r>
      <w:r>
        <w:rPr>
          <w:sz w:val="24"/>
          <w:szCs w:val="24"/>
        </w:rPr>
        <w:t>skeleton</w:t>
      </w:r>
      <w:r w:rsidRPr="00887BF7">
        <w:rPr>
          <w:sz w:val="24"/>
          <w:szCs w:val="24"/>
        </w:rPr>
        <w:t xml:space="preserve"> image. Thus, the skeleton sequence </w:t>
      </w:r>
      <m:oMath>
        <m:r>
          <m:rPr>
            <m:sty m:val="p"/>
          </m:rPr>
          <w:rPr>
            <w:rFonts w:ascii="Cambria Math" w:hAnsi="Cambria Math"/>
            <w:sz w:val="24"/>
            <w:szCs w:val="24"/>
          </w:rPr>
          <m:t>S</m:t>
        </m:r>
      </m:oMath>
      <w:r w:rsidRPr="00887BF7">
        <w:rPr>
          <w:rFonts w:hint="eastAsia"/>
          <w:sz w:val="24"/>
          <w:szCs w:val="24"/>
        </w:rPr>
        <w:t xml:space="preserve"> </w:t>
      </w:r>
      <w:r w:rsidRPr="00887BF7">
        <w:rPr>
          <w:sz w:val="24"/>
          <w:szCs w:val="24"/>
        </w:rPr>
        <w:t xml:space="preserve">can be encoded as an </w:t>
      </w:r>
      <m:oMath>
        <m:r>
          <m:rPr>
            <m:sty m:val="p"/>
          </m:rPr>
          <w:rPr>
            <w:rFonts w:ascii="Cambria Math" w:hAnsi="Cambria Math"/>
            <w:sz w:val="24"/>
            <w:szCs w:val="24"/>
          </w:rPr>
          <m:t>m×n</m:t>
        </m:r>
      </m:oMath>
      <w:r w:rsidRPr="00887BF7">
        <w:rPr>
          <w:rFonts w:hint="eastAsia"/>
          <w:sz w:val="24"/>
          <w:szCs w:val="24"/>
        </w:rPr>
        <w:t xml:space="preserve"> </w:t>
      </w:r>
      <w:r>
        <w:rPr>
          <w:sz w:val="24"/>
          <w:szCs w:val="24"/>
        </w:rPr>
        <w:t>skeleton image</w:t>
      </w:r>
      <w:r w:rsidRPr="00887BF7">
        <w:rPr>
          <w:sz w:val="24"/>
          <w:szCs w:val="24"/>
        </w:rPr>
        <w:t>. a sort of variant RGB encoder had proposed to achieve the translation-scale invariant representation of the skeleton sequences [</w:t>
      </w:r>
      <w:r>
        <w:rPr>
          <w:sz w:val="24"/>
          <w:szCs w:val="24"/>
        </w:rPr>
        <w:fldChar w:fldCharType="begin"/>
      </w:r>
      <w:r>
        <w:rPr>
          <w:sz w:val="24"/>
          <w:szCs w:val="24"/>
        </w:rPr>
        <w:instrText xml:space="preserve"> REF _Ref4523207 \h </w:instrText>
      </w:r>
      <w:r>
        <w:rPr>
          <w:sz w:val="24"/>
          <w:szCs w:val="24"/>
        </w:rPr>
      </w:r>
      <w:r>
        <w:rPr>
          <w:sz w:val="24"/>
          <w:szCs w:val="24"/>
        </w:rPr>
        <w:fldChar w:fldCharType="separate"/>
      </w:r>
      <w:r w:rsidR="00250389">
        <w:rPr>
          <w:noProof/>
        </w:rPr>
        <w:t>4</w:t>
      </w:r>
      <w:r>
        <w:rPr>
          <w:sz w:val="24"/>
          <w:szCs w:val="24"/>
        </w:rPr>
        <w:fldChar w:fldCharType="end"/>
      </w:r>
      <w:r>
        <w:rPr>
          <w:sz w:val="24"/>
          <w:szCs w:val="24"/>
        </w:rPr>
        <w:t xml:space="preserve"> </w:t>
      </w:r>
      <w:r>
        <w:rPr>
          <w:sz w:val="24"/>
          <w:szCs w:val="24"/>
        </w:rPr>
        <w:fldChar w:fldCharType="begin"/>
      </w:r>
      <w:r>
        <w:rPr>
          <w:sz w:val="24"/>
          <w:szCs w:val="24"/>
        </w:rPr>
        <w:instrText xml:space="preserve"> REF _Ref4271848 \h </w:instrText>
      </w:r>
      <w:r>
        <w:rPr>
          <w:sz w:val="24"/>
          <w:szCs w:val="24"/>
        </w:rPr>
      </w:r>
      <w:r>
        <w:rPr>
          <w:sz w:val="24"/>
          <w:szCs w:val="24"/>
        </w:rPr>
        <w:fldChar w:fldCharType="separate"/>
      </w:r>
      <w:r w:rsidR="00250389">
        <w:rPr>
          <w:rFonts w:ascii="Times New Roman" w:hAnsi="Times New Roman" w:cs="Times New Roman"/>
          <w:noProof/>
          <w:szCs w:val="21"/>
        </w:rPr>
        <w:t>16</w:t>
      </w:r>
      <w:r>
        <w:rPr>
          <w:sz w:val="24"/>
          <w:szCs w:val="24"/>
        </w:rPr>
        <w:fldChar w:fldCharType="end"/>
      </w:r>
      <w:r>
        <w:rPr>
          <w:sz w:val="24"/>
          <w:szCs w:val="24"/>
        </w:rPr>
        <w:t>,</w:t>
      </w:r>
      <w:r>
        <w:rPr>
          <w:sz w:val="24"/>
          <w:szCs w:val="24"/>
        </w:rPr>
        <w:fldChar w:fldCharType="begin"/>
      </w:r>
      <w:r>
        <w:rPr>
          <w:sz w:val="24"/>
          <w:szCs w:val="24"/>
        </w:rPr>
        <w:instrText xml:space="preserve"> REF _Ref4271855 \h </w:instrText>
      </w:r>
      <w:r>
        <w:rPr>
          <w:sz w:val="24"/>
          <w:szCs w:val="24"/>
        </w:rPr>
      </w:r>
      <w:r>
        <w:rPr>
          <w:sz w:val="24"/>
          <w:szCs w:val="24"/>
        </w:rPr>
        <w:fldChar w:fldCharType="separate"/>
      </w:r>
      <w:r w:rsidR="00250389">
        <w:rPr>
          <w:rFonts w:ascii="Times New Roman" w:hAnsi="Times New Roman" w:cs="Times New Roman"/>
          <w:noProof/>
          <w:szCs w:val="21"/>
        </w:rPr>
        <w:t>17</w:t>
      </w:r>
      <w:r>
        <w:rPr>
          <w:sz w:val="24"/>
          <w:szCs w:val="24"/>
        </w:rPr>
        <w:fldChar w:fldCharType="end"/>
      </w:r>
      <w:r w:rsidRPr="00887BF7">
        <w:rPr>
          <w:sz w:val="24"/>
          <w:szCs w:val="24"/>
        </w:rPr>
        <w:t>]. B</w:t>
      </w:r>
      <w:r w:rsidRPr="00887BF7">
        <w:rPr>
          <w:rFonts w:hint="eastAsia"/>
          <w:sz w:val="24"/>
          <w:szCs w:val="24"/>
        </w:rPr>
        <w:t>u</w:t>
      </w:r>
      <w:r w:rsidRPr="00887BF7">
        <w:rPr>
          <w:sz w:val="24"/>
          <w:szCs w:val="24"/>
        </w:rPr>
        <w:t>t our method hasn’t taken advantage of these mechanisms. Only a</w:t>
      </w:r>
      <w:r>
        <w:rPr>
          <w:sz w:val="24"/>
          <w:szCs w:val="24"/>
        </w:rPr>
        <w:t xml:space="preserve"> naive</w:t>
      </w:r>
      <w:r w:rsidRPr="00887BF7">
        <w:rPr>
          <w:sz w:val="24"/>
          <w:szCs w:val="24"/>
        </w:rPr>
        <w:t xml:space="preserve"> normalization, proposed by [</w:t>
      </w:r>
      <w:r>
        <w:rPr>
          <w:sz w:val="24"/>
          <w:szCs w:val="24"/>
        </w:rPr>
        <w:fldChar w:fldCharType="begin"/>
      </w:r>
      <w:r>
        <w:rPr>
          <w:sz w:val="24"/>
          <w:szCs w:val="24"/>
        </w:rPr>
        <w:instrText xml:space="preserve"> REF _Ref4271869 \h </w:instrText>
      </w:r>
      <w:r>
        <w:rPr>
          <w:sz w:val="24"/>
          <w:szCs w:val="24"/>
        </w:rPr>
      </w:r>
      <w:r>
        <w:rPr>
          <w:sz w:val="24"/>
          <w:szCs w:val="24"/>
        </w:rPr>
        <w:fldChar w:fldCharType="separate"/>
      </w:r>
      <w:r w:rsidR="00250389">
        <w:rPr>
          <w:rFonts w:ascii="Times New Roman" w:hAnsi="Times New Roman" w:cs="Times New Roman"/>
          <w:noProof/>
          <w:szCs w:val="21"/>
        </w:rPr>
        <w:t>18</w:t>
      </w:r>
      <w:r>
        <w:rPr>
          <w:sz w:val="24"/>
          <w:szCs w:val="24"/>
        </w:rPr>
        <w:fldChar w:fldCharType="end"/>
      </w:r>
      <w:r w:rsidRPr="00887BF7">
        <w:rPr>
          <w:sz w:val="24"/>
          <w:szCs w:val="24"/>
        </w:rPr>
        <w:t xml:space="preserve">], is </w:t>
      </w:r>
      <w:r>
        <w:rPr>
          <w:sz w:val="24"/>
          <w:szCs w:val="24"/>
        </w:rPr>
        <w:t>adopted</w:t>
      </w:r>
      <w:r w:rsidRPr="00887BF7">
        <w:rPr>
          <w:sz w:val="24"/>
          <w:szCs w:val="24"/>
        </w:rPr>
        <w:t>.</w:t>
      </w:r>
    </w:p>
    <w:p w14:paraId="4D228F30" w14:textId="77777777" w:rsidR="00E751F1" w:rsidRPr="00887BF7" w:rsidRDefault="003530CD" w:rsidP="00E751F1">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41DC07CB" w14:textId="77777777" w:rsidR="00E751F1" w:rsidRDefault="00E751F1" w:rsidP="00E751F1">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Pr="00887BF7">
        <w:rPr>
          <w:sz w:val="24"/>
          <w:szCs w:val="24"/>
        </w:rPr>
        <w:t xml:space="preserve"> are the maximum and minimum value of the k-th channel (x; y; z) of a skeleton. In this way, each action sample </w:t>
      </w:r>
      <m:oMath>
        <m:r>
          <m:rPr>
            <m:sty m:val="b"/>
          </m:rPr>
          <w:rPr>
            <w:rFonts w:ascii="Cambria Math" w:hAnsi="Cambria Math"/>
            <w:sz w:val="24"/>
            <w:szCs w:val="24"/>
          </w:rPr>
          <m:t>a</m:t>
        </m:r>
      </m:oMath>
      <w:r w:rsidRPr="00887BF7">
        <w:rPr>
          <w:rFonts w:hint="eastAsia"/>
          <w:b/>
          <w:sz w:val="24"/>
          <w:szCs w:val="24"/>
        </w:rPr>
        <w:t xml:space="preserve"> </w:t>
      </w:r>
      <w:r w:rsidRPr="00887BF7">
        <w:rPr>
          <w:rFonts w:hint="eastAsia"/>
          <w:sz w:val="24"/>
          <w:szCs w:val="24"/>
        </w:rPr>
        <w:t>can</w:t>
      </w:r>
      <w:r w:rsidRPr="00887BF7">
        <w:rPr>
          <w:sz w:val="24"/>
          <w:szCs w:val="24"/>
        </w:rPr>
        <w:t xml:space="preserve"> be encoded into a </w:t>
      </w:r>
      <w:r>
        <w:rPr>
          <w:sz w:val="24"/>
          <w:szCs w:val="24"/>
        </w:rPr>
        <w:t xml:space="preserve">skeleton </w:t>
      </w:r>
      <w:r w:rsidRPr="00887BF7">
        <w:rPr>
          <w:sz w:val="24"/>
          <w:szCs w:val="24"/>
        </w:rPr>
        <w:t xml:space="preserve">image </w:t>
      </w:r>
      <m:oMath>
        <m:r>
          <m:rPr>
            <m:sty m:val="p"/>
          </m:rPr>
          <w:rPr>
            <w:rFonts w:ascii="Cambria Math" w:hAnsi="Cambria Math"/>
            <w:sz w:val="24"/>
            <w:szCs w:val="24"/>
          </w:rPr>
          <m:t>I</m:t>
        </m:r>
      </m:oMath>
      <w:r w:rsidRPr="00887BF7">
        <w:rPr>
          <w:sz w:val="24"/>
          <w:szCs w:val="24"/>
        </w:rPr>
        <w:t xml:space="preserve">. </w:t>
      </w:r>
    </w:p>
    <w:p w14:paraId="3123CB0B" w14:textId="77777777" w:rsidR="00E751F1" w:rsidRPr="00887BF7" w:rsidRDefault="00E751F1" w:rsidP="00E751F1">
      <w:pPr>
        <w:spacing w:line="440" w:lineRule="exact"/>
        <w:rPr>
          <w:sz w:val="24"/>
          <w:szCs w:val="24"/>
        </w:rPr>
      </w:pPr>
    </w:p>
    <w:p w14:paraId="453125BC" w14:textId="77777777" w:rsidR="00E751F1" w:rsidRPr="00887BF7" w:rsidRDefault="00E751F1" w:rsidP="00E751F1">
      <w:pPr>
        <w:jc w:val="center"/>
        <w:rPr>
          <w:sz w:val="24"/>
          <w:szCs w:val="24"/>
        </w:rPr>
      </w:pPr>
      <w:r w:rsidRPr="00887BF7">
        <w:rPr>
          <w:sz w:val="24"/>
          <w:szCs w:val="24"/>
        </w:rPr>
        <w:object w:dxaOrig="23566" w:dyaOrig="8229" w14:anchorId="6FFDBF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122.7pt" o:ole="">
            <v:imagedata r:id="rId8" o:title=""/>
          </v:shape>
          <o:OLEObject Type="Embed" ProgID="Visio.Drawing.11" ShapeID="_x0000_i1025" DrawAspect="Content" ObjectID="_1616360337" r:id="rId9"/>
        </w:object>
      </w:r>
    </w:p>
    <w:p w14:paraId="098174BE" w14:textId="766DEC0A" w:rsidR="00E751F1" w:rsidRDefault="00E751F1" w:rsidP="00E751F1">
      <w:pPr>
        <w:jc w:val="center"/>
        <w:rPr>
          <w:sz w:val="24"/>
          <w:szCs w:val="24"/>
        </w:rPr>
      </w:pPr>
      <w:r w:rsidRPr="00887BF7">
        <w:rPr>
          <w:rFonts w:hint="eastAsia"/>
          <w:sz w:val="24"/>
          <w:szCs w:val="24"/>
        </w:rPr>
        <w:t>F</w:t>
      </w:r>
      <w:r w:rsidRPr="00887BF7">
        <w:rPr>
          <w:sz w:val="24"/>
          <w:szCs w:val="24"/>
        </w:rPr>
        <w:t>igure 1</w:t>
      </w:r>
      <w:r>
        <w:rPr>
          <w:sz w:val="24"/>
          <w:szCs w:val="24"/>
        </w:rPr>
        <w:t>:</w:t>
      </w:r>
      <w:r w:rsidRPr="00887BF7">
        <w:rPr>
          <w:sz w:val="24"/>
          <w:szCs w:val="24"/>
        </w:rPr>
        <w:t xml:space="preserve"> the workflow of extracting a </w:t>
      </w:r>
      <w:r>
        <w:rPr>
          <w:sz w:val="24"/>
          <w:szCs w:val="24"/>
        </w:rPr>
        <w:t>skeleton image</w:t>
      </w:r>
      <w:r w:rsidRPr="00887BF7">
        <w:rPr>
          <w:sz w:val="24"/>
          <w:szCs w:val="24"/>
        </w:rPr>
        <w:t xml:space="preserve"> from a skeleton sequence</w:t>
      </w:r>
    </w:p>
    <w:p w14:paraId="4CDA151C" w14:textId="260D07FA" w:rsidR="00EF2BF2" w:rsidRPr="00D47FFC" w:rsidRDefault="00EF2BF2" w:rsidP="00EF2BF2">
      <w:pPr>
        <w:pStyle w:val="2"/>
        <w:spacing w:line="440" w:lineRule="exact"/>
        <w:rPr>
          <w:sz w:val="24"/>
          <w:szCs w:val="24"/>
        </w:rPr>
      </w:pPr>
      <w:r w:rsidRPr="00D47FFC">
        <w:rPr>
          <w:sz w:val="24"/>
          <w:szCs w:val="24"/>
        </w:rPr>
        <w:t xml:space="preserve">Dilated-Dense </w:t>
      </w:r>
      <w:r w:rsidRPr="008C0A2F">
        <w:rPr>
          <w:noProof/>
          <w:sz w:val="24"/>
          <w:szCs w:val="24"/>
        </w:rPr>
        <w:t>Layer</w:t>
      </w:r>
      <w:r w:rsidR="00AE6F36">
        <w:rPr>
          <w:noProof/>
          <w:sz w:val="24"/>
          <w:szCs w:val="24"/>
        </w:rPr>
        <w:t>s</w:t>
      </w:r>
    </w:p>
    <w:p w14:paraId="6568BD1E" w14:textId="06ABF6E2" w:rsidR="00EF2BF2" w:rsidRPr="00887BF7" w:rsidRDefault="00EF2BF2" w:rsidP="00EF2BF2">
      <w:pPr>
        <w:spacing w:line="440" w:lineRule="exact"/>
        <w:rPr>
          <w:sz w:val="24"/>
          <w:szCs w:val="24"/>
        </w:rPr>
      </w:pPr>
      <w:r>
        <w:rPr>
          <w:sz w:val="24"/>
          <w:szCs w:val="24"/>
        </w:rPr>
        <w:t xml:space="preserve">The learnable part of our model is the 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8008BF" w:rsidRPr="00887BF7">
        <w:rPr>
          <w:sz w:val="24"/>
          <w:szCs w:val="24"/>
        </w:rPr>
        <w:t xml:space="preserve"> </w:t>
      </w:r>
      <w:r>
        <w:rPr>
          <w:rFonts w:hint="eastAsia"/>
          <w:sz w:val="24"/>
          <w:szCs w:val="24"/>
        </w:rPr>
        <w:t>.</w:t>
      </w:r>
      <w:r>
        <w:rPr>
          <w:sz w:val="24"/>
          <w:szCs w:val="24"/>
        </w:rPr>
        <w:t xml:space="preserve"> For the sake of processing the RGB skeleton image, </w:t>
      </w:r>
      <w:r w:rsidRPr="00887BF7">
        <w:rPr>
          <w:sz w:val="24"/>
          <w:szCs w:val="24"/>
        </w:rPr>
        <w:t xml:space="preserve">we construct </w:t>
      </w:r>
      <w:r>
        <w:rPr>
          <w:sz w:val="24"/>
          <w:szCs w:val="24"/>
        </w:rPr>
        <w:t xml:space="preserve">it </w:t>
      </w:r>
      <w:r w:rsidRPr="002D6F0C">
        <w:rPr>
          <w:noProof/>
          <w:sz w:val="24"/>
          <w:szCs w:val="24"/>
        </w:rPr>
        <w:t>as</w:t>
      </w:r>
      <w:r w:rsidRPr="00887BF7">
        <w:rPr>
          <w:sz w:val="24"/>
          <w:szCs w:val="24"/>
        </w:rPr>
        <w:t xml:space="preserve"> a CNN network</w:t>
      </w:r>
      <w:r w:rsidRPr="00887BF7">
        <w:rPr>
          <w:rFonts w:hint="eastAsia"/>
          <w:sz w:val="24"/>
          <w:szCs w:val="24"/>
        </w:rPr>
        <w:t>.</w:t>
      </w:r>
      <w:r w:rsidRPr="00887BF7">
        <w:rPr>
          <w:sz w:val="24"/>
          <w:szCs w:val="24"/>
        </w:rPr>
        <w:t xml:space="preserve"> </w:t>
      </w:r>
      <w:r>
        <w:rPr>
          <w:sz w:val="24"/>
          <w:szCs w:val="24"/>
        </w:rPr>
        <w:t xml:space="preserve">There are two things that we considered before build the network. One is that, unlike natural image, </w:t>
      </w:r>
      <w:r w:rsidRPr="00887BF7">
        <w:rPr>
          <w:sz w:val="24"/>
          <w:szCs w:val="24"/>
        </w:rPr>
        <w:t xml:space="preserve">each pixel </w:t>
      </w:r>
      <w:r w:rsidRPr="009A60F0">
        <w:rPr>
          <w:sz w:val="24"/>
          <w:szCs w:val="24"/>
        </w:rPr>
        <w:t xml:space="preserve">scattered </w:t>
      </w:r>
      <w:r w:rsidRPr="00887BF7">
        <w:rPr>
          <w:sz w:val="24"/>
          <w:szCs w:val="24"/>
        </w:rPr>
        <w:t>in the image</w:t>
      </w:r>
      <w:r>
        <w:rPr>
          <w:sz w:val="24"/>
          <w:szCs w:val="24"/>
        </w:rPr>
        <w:t xml:space="preserve"> has equally interpretive meaning for the final decision, we t</w:t>
      </w:r>
      <w:r w:rsidRPr="00887BF7">
        <w:rPr>
          <w:sz w:val="24"/>
          <w:szCs w:val="24"/>
        </w:rPr>
        <w:t xml:space="preserve">end to </w:t>
      </w:r>
      <w:r w:rsidR="00A46405" w:rsidRPr="00887BF7">
        <w:rPr>
          <w:sz w:val="24"/>
          <w:szCs w:val="24"/>
        </w:rPr>
        <w:t>expand</w:t>
      </w:r>
      <w:r w:rsidRPr="00887BF7">
        <w:rPr>
          <w:sz w:val="24"/>
          <w:szCs w:val="24"/>
        </w:rPr>
        <w:t xml:space="preserve"> the size of </w:t>
      </w:r>
      <w:r>
        <w:rPr>
          <w:sz w:val="24"/>
          <w:szCs w:val="24"/>
        </w:rPr>
        <w:t xml:space="preserve">the </w:t>
      </w:r>
      <w:r w:rsidRPr="00A11D70">
        <w:rPr>
          <w:noProof/>
          <w:sz w:val="24"/>
          <w:szCs w:val="24"/>
        </w:rPr>
        <w:t>convolution</w:t>
      </w:r>
      <w:r w:rsidRPr="00887BF7">
        <w:rPr>
          <w:sz w:val="24"/>
          <w:szCs w:val="24"/>
        </w:rPr>
        <w:t xml:space="preserve"> kernel</w:t>
      </w:r>
      <w:r>
        <w:rPr>
          <w:sz w:val="24"/>
          <w:szCs w:val="24"/>
        </w:rPr>
        <w:t>,</w:t>
      </w:r>
      <w:r w:rsidRPr="00887BF7">
        <w:rPr>
          <w:sz w:val="24"/>
          <w:szCs w:val="24"/>
        </w:rPr>
        <w:t xml:space="preserve"> </w:t>
      </w:r>
      <w:r w:rsidRPr="00A11D70">
        <w:rPr>
          <w:noProof/>
          <w:sz w:val="24"/>
          <w:szCs w:val="24"/>
        </w:rPr>
        <w:t>so</w:t>
      </w:r>
      <w:r w:rsidRPr="00887BF7">
        <w:rPr>
          <w:sz w:val="24"/>
          <w:szCs w:val="24"/>
        </w:rPr>
        <w:t xml:space="preserve"> that is could </w:t>
      </w:r>
      <w:r>
        <w:rPr>
          <w:sz w:val="24"/>
          <w:szCs w:val="24"/>
        </w:rPr>
        <w:t xml:space="preserve">convolve </w:t>
      </w:r>
      <w:r w:rsidRPr="00887BF7">
        <w:rPr>
          <w:sz w:val="24"/>
          <w:szCs w:val="24"/>
        </w:rPr>
        <w:t xml:space="preserve">as much as pixels in the </w:t>
      </w:r>
      <w:r>
        <w:rPr>
          <w:sz w:val="24"/>
          <w:szCs w:val="24"/>
        </w:rPr>
        <w:t>skeleton image</w:t>
      </w:r>
      <w:r w:rsidRPr="00887BF7">
        <w:rPr>
          <w:sz w:val="24"/>
          <w:szCs w:val="24"/>
        </w:rPr>
        <w:t xml:space="preserve">. </w:t>
      </w:r>
      <w:r>
        <w:rPr>
          <w:sz w:val="24"/>
          <w:szCs w:val="24"/>
        </w:rPr>
        <w:t>The other one is</w:t>
      </w:r>
      <w:r w:rsidRPr="00887BF7">
        <w:rPr>
          <w:sz w:val="24"/>
          <w:szCs w:val="24"/>
        </w:rPr>
        <w:t xml:space="preserve"> that, </w:t>
      </w:r>
      <w:r w:rsidRPr="00595BEE">
        <w:rPr>
          <w:sz w:val="24"/>
          <w:szCs w:val="24"/>
        </w:rPr>
        <w:t xml:space="preserve">both the movement of the </w:t>
      </w:r>
      <w:r w:rsidRPr="00595BEE">
        <w:rPr>
          <w:noProof/>
          <w:sz w:val="24"/>
          <w:szCs w:val="24"/>
        </w:rPr>
        <w:t>skeleton</w:t>
      </w:r>
      <w:r w:rsidRPr="00595BEE">
        <w:rPr>
          <w:sz w:val="24"/>
          <w:szCs w:val="24"/>
        </w:rPr>
        <w:t xml:space="preserve"> joints in temporal domain and the configuration of the </w:t>
      </w:r>
      <w:r w:rsidRPr="00595BEE">
        <w:rPr>
          <w:noProof/>
          <w:sz w:val="24"/>
          <w:szCs w:val="24"/>
        </w:rPr>
        <w:t>joints</w:t>
      </w:r>
      <w:r w:rsidRPr="00595BEE">
        <w:rPr>
          <w:sz w:val="24"/>
          <w:szCs w:val="24"/>
        </w:rPr>
        <w:t xml:space="preserve"> in spatial space are the significate features of </w:t>
      </w:r>
      <w:r w:rsidRPr="00595BEE">
        <w:rPr>
          <w:noProof/>
          <w:sz w:val="24"/>
          <w:szCs w:val="24"/>
        </w:rPr>
        <w:t>action</w:t>
      </w:r>
      <w:r w:rsidRPr="00595BEE">
        <w:rPr>
          <w:sz w:val="24"/>
          <w:szCs w:val="24"/>
        </w:rPr>
        <w:t>.</w:t>
      </w:r>
      <w:r w:rsidRPr="00887BF7">
        <w:rPr>
          <w:sz w:val="24"/>
          <w:szCs w:val="24"/>
        </w:rPr>
        <w:t xml:space="preserve"> </w:t>
      </w:r>
      <w:r w:rsidRPr="00887BF7">
        <w:rPr>
          <w:sz w:val="24"/>
          <w:szCs w:val="24"/>
        </w:rPr>
        <w:lastRenderedPageBreak/>
        <w:t xml:space="preserve">For these reasons, we considered </w:t>
      </w:r>
      <w:r w:rsidRPr="00887BF7">
        <w:rPr>
          <w:noProof/>
          <w:sz w:val="24"/>
          <w:szCs w:val="24"/>
        </w:rPr>
        <w:t>adding</w:t>
      </w:r>
      <w:r w:rsidRPr="00887BF7">
        <w:rPr>
          <w:sz w:val="24"/>
          <w:szCs w:val="24"/>
        </w:rPr>
        <w:t xml:space="preserve"> dilated-dense layers, whose dilated convolution kernel could enlarge the receptive </w:t>
      </w:r>
      <w:r w:rsidRPr="00887BF7">
        <w:rPr>
          <w:noProof/>
          <w:sz w:val="24"/>
          <w:szCs w:val="24"/>
        </w:rPr>
        <w:t>field</w:t>
      </w:r>
      <w:r w:rsidRPr="00887BF7">
        <w:rPr>
          <w:sz w:val="24"/>
          <w:szCs w:val="24"/>
        </w:rPr>
        <w:t xml:space="preserve"> of the feature point </w:t>
      </w:r>
      <w:r>
        <w:rPr>
          <w:sz w:val="24"/>
          <w:szCs w:val="24"/>
        </w:rPr>
        <w:t xml:space="preserve">and </w:t>
      </w:r>
      <w:r w:rsidRPr="00887BF7">
        <w:rPr>
          <w:sz w:val="24"/>
          <w:szCs w:val="24"/>
        </w:rPr>
        <w:t xml:space="preserve">the </w:t>
      </w:r>
      <w:r>
        <w:rPr>
          <w:sz w:val="24"/>
          <w:szCs w:val="24"/>
        </w:rPr>
        <w:t>densely connected</w:t>
      </w:r>
      <w:r w:rsidRPr="00887BF7">
        <w:rPr>
          <w:sz w:val="24"/>
          <w:szCs w:val="24"/>
        </w:rPr>
        <w:t xml:space="preserve"> layers </w:t>
      </w:r>
      <w:r>
        <w:rPr>
          <w:sz w:val="24"/>
          <w:szCs w:val="24"/>
        </w:rPr>
        <w:t xml:space="preserve">can </w:t>
      </w:r>
      <w:r w:rsidRPr="00887BF7">
        <w:rPr>
          <w:noProof/>
          <w:sz w:val="24"/>
          <w:szCs w:val="24"/>
        </w:rPr>
        <w:t>lead to</w:t>
      </w:r>
      <w:r w:rsidRPr="00887BF7">
        <w:rPr>
          <w:sz w:val="24"/>
          <w:szCs w:val="24"/>
        </w:rPr>
        <w:t xml:space="preserve"> a </w:t>
      </w:r>
      <w:r>
        <w:rPr>
          <w:sz w:val="24"/>
          <w:szCs w:val="24"/>
        </w:rPr>
        <w:t>rich</w:t>
      </w:r>
      <w:r w:rsidRPr="00887BF7">
        <w:rPr>
          <w:sz w:val="24"/>
          <w:szCs w:val="24"/>
        </w:rPr>
        <w:t xml:space="preserve"> of join</w:t>
      </w:r>
      <w:r>
        <w:rPr>
          <w:rFonts w:hint="eastAsia"/>
          <w:sz w:val="24"/>
          <w:szCs w:val="24"/>
        </w:rPr>
        <w:t>t</w:t>
      </w:r>
      <w:r w:rsidRPr="00887BF7">
        <w:rPr>
          <w:sz w:val="24"/>
          <w:szCs w:val="24"/>
        </w:rPr>
        <w:t xml:space="preserve">s </w:t>
      </w:r>
      <w:r w:rsidRPr="002D6F0C">
        <w:rPr>
          <w:noProof/>
          <w:sz w:val="24"/>
          <w:szCs w:val="24"/>
        </w:rPr>
        <w:t>and</w:t>
      </w:r>
      <w:r w:rsidRPr="00887BF7">
        <w:rPr>
          <w:sz w:val="24"/>
          <w:szCs w:val="24"/>
        </w:rPr>
        <w:t xml:space="preserve"> movement feature </w:t>
      </w:r>
      <w:r>
        <w:rPr>
          <w:sz w:val="24"/>
          <w:szCs w:val="24"/>
        </w:rPr>
        <w:t>representation</w:t>
      </w:r>
      <w:r w:rsidRPr="00887BF7">
        <w:rPr>
          <w:sz w:val="24"/>
          <w:szCs w:val="24"/>
        </w:rPr>
        <w:t xml:space="preserve">. </w:t>
      </w:r>
    </w:p>
    <w:p w14:paraId="54E5CA8C" w14:textId="38665DFB" w:rsidR="00D249CC" w:rsidRPr="0092390E" w:rsidRDefault="00244543" w:rsidP="0092390E">
      <w:pPr>
        <w:tabs>
          <w:tab w:val="center" w:pos="4153"/>
          <w:tab w:val="right" w:pos="8306"/>
        </w:tabs>
        <w:jc w:val="center"/>
      </w:pPr>
      <w:r>
        <w:object w:dxaOrig="7323" w:dyaOrig="2341" w14:anchorId="3486F4B4">
          <v:shape id="_x0000_i1026" type="#_x0000_t75" style="width:366.25pt;height:117.1pt" o:ole="">
            <v:imagedata r:id="rId10" o:title=""/>
          </v:shape>
          <o:OLEObject Type="Embed" ProgID="Visio.Drawing.11" ShapeID="_x0000_i1026" DrawAspect="Content" ObjectID="_1616360338" r:id="rId11"/>
        </w:object>
      </w:r>
    </w:p>
    <w:p w14:paraId="1AF35042" w14:textId="07E882CC" w:rsidR="00EF2BF2" w:rsidRPr="008563B2" w:rsidRDefault="00EF2BF2" w:rsidP="006F2158">
      <w:pPr>
        <w:pStyle w:val="ad"/>
        <w:spacing w:line="440" w:lineRule="exact"/>
        <w:rPr>
          <w:rFonts w:asciiTheme="minorHAnsi" w:eastAsiaTheme="minorEastAsia" w:hAnsiTheme="minorHAnsi" w:cstheme="minorBidi"/>
          <w:sz w:val="24"/>
          <w:szCs w:val="24"/>
        </w:rPr>
      </w:pPr>
      <w:r w:rsidRPr="008563B2">
        <w:rPr>
          <w:rFonts w:asciiTheme="minorHAnsi" w:eastAsiaTheme="minorEastAsia" w:hAnsiTheme="minorHAnsi" w:cstheme="minorBidi"/>
          <w:sz w:val="24"/>
          <w:szCs w:val="24"/>
        </w:rPr>
        <w:t xml:space="preserve">Figure </w:t>
      </w:r>
      <w:r w:rsidRPr="008563B2">
        <w:rPr>
          <w:rFonts w:asciiTheme="minorHAnsi" w:eastAsiaTheme="minorEastAsia" w:hAnsiTheme="minorHAnsi" w:cstheme="minorBidi"/>
          <w:sz w:val="24"/>
          <w:szCs w:val="24"/>
        </w:rPr>
        <w:fldChar w:fldCharType="begin"/>
      </w:r>
      <w:r w:rsidRPr="008563B2">
        <w:rPr>
          <w:rFonts w:asciiTheme="minorHAnsi" w:eastAsiaTheme="minorEastAsia" w:hAnsiTheme="minorHAnsi" w:cstheme="minorBidi"/>
          <w:sz w:val="24"/>
          <w:szCs w:val="24"/>
        </w:rPr>
        <w:instrText xml:space="preserve"> SEQ Figure \* ARABIC </w:instrText>
      </w:r>
      <w:r w:rsidRPr="008563B2">
        <w:rPr>
          <w:rFonts w:asciiTheme="minorHAnsi" w:eastAsiaTheme="minorEastAsia" w:hAnsiTheme="minorHAnsi" w:cstheme="minorBidi"/>
          <w:sz w:val="24"/>
          <w:szCs w:val="24"/>
        </w:rPr>
        <w:fldChar w:fldCharType="separate"/>
      </w:r>
      <w:r w:rsidR="00250389" w:rsidRPr="008563B2">
        <w:rPr>
          <w:rFonts w:asciiTheme="minorHAnsi" w:eastAsiaTheme="minorEastAsia" w:hAnsiTheme="minorHAnsi" w:cstheme="minorBidi"/>
          <w:sz w:val="24"/>
          <w:szCs w:val="24"/>
        </w:rPr>
        <w:t>1</w:t>
      </w:r>
      <w:r w:rsidRPr="008563B2">
        <w:rPr>
          <w:rFonts w:asciiTheme="minorHAnsi" w:eastAsiaTheme="minorEastAsia" w:hAnsiTheme="minorHAnsi" w:cstheme="minorBidi"/>
          <w:sz w:val="24"/>
          <w:szCs w:val="24"/>
        </w:rPr>
        <w:fldChar w:fldCharType="end"/>
      </w:r>
      <w:r w:rsidRPr="008563B2">
        <w:rPr>
          <w:rFonts w:asciiTheme="minorHAnsi" w:eastAsiaTheme="minorEastAsia" w:hAnsiTheme="minorHAnsi" w:cstheme="minorBidi" w:hint="eastAsia"/>
          <w:sz w:val="24"/>
          <w:szCs w:val="24"/>
        </w:rPr>
        <w:t>:</w:t>
      </w:r>
      <w:r w:rsidRPr="008563B2">
        <w:rPr>
          <w:rFonts w:asciiTheme="minorHAnsi" w:eastAsiaTheme="minorEastAsia" w:hAnsiTheme="minorHAnsi" w:cstheme="minorBidi"/>
          <w:sz w:val="24"/>
          <w:szCs w:val="24"/>
        </w:rPr>
        <w:t xml:space="preserve"> Each pixel </w:t>
      </w:r>
      <w:proofErr w:type="gramStart"/>
      <w:r w:rsidRPr="008563B2">
        <w:rPr>
          <w:rFonts w:asciiTheme="minorHAnsi" w:eastAsiaTheme="minorEastAsia" w:hAnsiTheme="minorHAnsi" w:cstheme="minorBidi"/>
          <w:sz w:val="24"/>
          <w:szCs w:val="24"/>
        </w:rPr>
        <w:t>represent</w:t>
      </w:r>
      <w:proofErr w:type="gramEnd"/>
      <w:r w:rsidRPr="008563B2">
        <w:rPr>
          <w:rFonts w:asciiTheme="minorHAnsi" w:eastAsiaTheme="minorEastAsia" w:hAnsiTheme="minorHAnsi" w:cstheme="minorBidi"/>
          <w:sz w:val="24"/>
          <w:szCs w:val="24"/>
        </w:rPr>
        <w:t xml:space="preserve"> a skeleton joint</w:t>
      </w:r>
      <w:r w:rsidR="00B93A5B" w:rsidRPr="008563B2">
        <w:rPr>
          <w:rFonts w:asciiTheme="minorHAnsi" w:eastAsiaTheme="minorEastAsia" w:hAnsiTheme="minorHAnsi" w:cstheme="minorBidi"/>
          <w:sz w:val="24"/>
          <w:szCs w:val="24"/>
        </w:rPr>
        <w:t xml:space="preserve"> in skeleton image</w:t>
      </w:r>
      <w:r w:rsidR="00705DBB" w:rsidRPr="008563B2">
        <w:rPr>
          <w:rFonts w:asciiTheme="minorHAnsi" w:eastAsiaTheme="minorEastAsia" w:hAnsiTheme="minorHAnsi" w:cstheme="minorBidi"/>
          <w:sz w:val="24"/>
          <w:szCs w:val="24"/>
        </w:rPr>
        <w:t>.</w:t>
      </w:r>
      <w:r w:rsidR="00883F6C" w:rsidRPr="008563B2">
        <w:rPr>
          <w:rFonts w:asciiTheme="minorHAnsi" w:eastAsiaTheme="minorEastAsia" w:hAnsiTheme="minorHAnsi" w:cstheme="minorBidi"/>
          <w:sz w:val="24"/>
          <w:szCs w:val="24"/>
        </w:rPr>
        <w:t xml:space="preserve"> </w:t>
      </w:r>
      <w:r w:rsidR="00705DBB" w:rsidRPr="008563B2">
        <w:rPr>
          <w:rFonts w:asciiTheme="minorHAnsi" w:eastAsiaTheme="minorEastAsia" w:hAnsiTheme="minorHAnsi" w:cstheme="minorBidi"/>
          <w:sz w:val="24"/>
          <w:szCs w:val="24"/>
        </w:rPr>
        <w:t>E</w:t>
      </w:r>
      <w:r w:rsidRPr="008563B2">
        <w:rPr>
          <w:rFonts w:asciiTheme="minorHAnsi" w:eastAsiaTheme="minorEastAsia" w:hAnsiTheme="minorHAnsi" w:cstheme="minorBidi"/>
          <w:sz w:val="24"/>
          <w:szCs w:val="24"/>
        </w:rPr>
        <w:t>ven the pixel around the corner</w:t>
      </w:r>
      <w:r w:rsidR="00F429A6" w:rsidRPr="008563B2">
        <w:rPr>
          <w:rFonts w:asciiTheme="minorHAnsi" w:eastAsiaTheme="minorEastAsia" w:hAnsiTheme="minorHAnsi" w:cstheme="minorBidi"/>
          <w:sz w:val="24"/>
          <w:szCs w:val="24"/>
        </w:rPr>
        <w:t>(</w:t>
      </w:r>
      <w:proofErr w:type="gramStart"/>
      <w:r w:rsidR="00F429A6" w:rsidRPr="008563B2">
        <w:rPr>
          <w:rFonts w:asciiTheme="minorHAnsi" w:eastAsiaTheme="minorEastAsia" w:hAnsiTheme="minorHAnsi" w:cstheme="minorBidi"/>
          <w:sz w:val="24"/>
          <w:szCs w:val="24"/>
        </w:rPr>
        <w:t>A,C</w:t>
      </w:r>
      <w:proofErr w:type="gramEnd"/>
      <w:r w:rsidR="00F429A6" w:rsidRPr="008563B2">
        <w:rPr>
          <w:rFonts w:asciiTheme="minorHAnsi" w:eastAsiaTheme="minorEastAsia" w:hAnsiTheme="minorHAnsi" w:cstheme="minorBidi"/>
          <w:sz w:val="24"/>
          <w:szCs w:val="24"/>
        </w:rPr>
        <w:t>)</w:t>
      </w:r>
      <w:r w:rsidRPr="008563B2">
        <w:rPr>
          <w:rFonts w:asciiTheme="minorHAnsi" w:eastAsiaTheme="minorEastAsia" w:hAnsiTheme="minorHAnsi" w:cstheme="minorBidi"/>
          <w:sz w:val="24"/>
          <w:szCs w:val="24"/>
        </w:rPr>
        <w:t xml:space="preserve"> has equally importance to the one</w:t>
      </w:r>
      <w:r w:rsidR="00F429A6" w:rsidRPr="008563B2">
        <w:rPr>
          <w:rFonts w:asciiTheme="minorHAnsi" w:eastAsiaTheme="minorEastAsia" w:hAnsiTheme="minorHAnsi" w:cstheme="minorBidi"/>
          <w:sz w:val="24"/>
          <w:szCs w:val="24"/>
        </w:rPr>
        <w:t>(B)</w:t>
      </w:r>
      <w:r w:rsidRPr="008563B2">
        <w:rPr>
          <w:rFonts w:asciiTheme="minorHAnsi" w:eastAsiaTheme="minorEastAsia" w:hAnsiTheme="minorHAnsi" w:cstheme="minorBidi"/>
          <w:sz w:val="24"/>
          <w:szCs w:val="24"/>
        </w:rPr>
        <w:t xml:space="preserve"> located in the center.</w:t>
      </w:r>
      <w:r w:rsidR="006652F6" w:rsidRPr="008563B2">
        <w:rPr>
          <w:rFonts w:asciiTheme="minorHAnsi" w:eastAsiaTheme="minorEastAsia" w:hAnsiTheme="minorHAnsi" w:cstheme="minorBidi"/>
          <w:sz w:val="24"/>
          <w:szCs w:val="24"/>
        </w:rPr>
        <w:t xml:space="preserve"> W</w:t>
      </w:r>
      <w:r w:rsidR="006652F6" w:rsidRPr="008563B2">
        <w:rPr>
          <w:rFonts w:asciiTheme="minorHAnsi" w:eastAsiaTheme="minorEastAsia" w:hAnsiTheme="minorHAnsi" w:cstheme="minorBidi" w:hint="eastAsia"/>
          <w:sz w:val="24"/>
          <w:szCs w:val="24"/>
        </w:rPr>
        <w:t>h</w:t>
      </w:r>
      <w:r w:rsidR="006652F6" w:rsidRPr="008563B2">
        <w:rPr>
          <w:rFonts w:asciiTheme="minorHAnsi" w:eastAsiaTheme="minorEastAsia" w:hAnsiTheme="minorHAnsi" w:cstheme="minorBidi"/>
          <w:sz w:val="24"/>
          <w:szCs w:val="24"/>
        </w:rPr>
        <w:t xml:space="preserve">ile </w:t>
      </w:r>
      <w:r w:rsidR="00422918" w:rsidRPr="008563B2">
        <w:rPr>
          <w:rFonts w:asciiTheme="minorHAnsi" w:eastAsiaTheme="minorEastAsia" w:hAnsiTheme="minorHAnsi" w:cstheme="minorBidi"/>
          <w:sz w:val="24"/>
          <w:szCs w:val="24"/>
        </w:rPr>
        <w:t xml:space="preserve">things </w:t>
      </w:r>
      <w:r w:rsidR="003227FB" w:rsidRPr="008563B2">
        <w:rPr>
          <w:rFonts w:asciiTheme="minorHAnsi" w:eastAsiaTheme="minorEastAsia" w:hAnsiTheme="minorHAnsi" w:cstheme="minorBidi"/>
          <w:sz w:val="24"/>
          <w:szCs w:val="24"/>
        </w:rPr>
        <w:t xml:space="preserve">didn’t </w:t>
      </w:r>
      <w:r w:rsidR="0001061C" w:rsidRPr="008563B2">
        <w:rPr>
          <w:rFonts w:asciiTheme="minorHAnsi" w:eastAsiaTheme="minorEastAsia" w:hAnsiTheme="minorHAnsi" w:cstheme="minorBidi"/>
          <w:sz w:val="24"/>
          <w:szCs w:val="24"/>
        </w:rPr>
        <w:t>usually happen</w:t>
      </w:r>
      <w:r w:rsidR="00422918" w:rsidRPr="008563B2">
        <w:rPr>
          <w:rFonts w:asciiTheme="minorHAnsi" w:eastAsiaTheme="minorEastAsia" w:hAnsiTheme="minorHAnsi" w:cstheme="minorBidi"/>
          <w:sz w:val="24"/>
          <w:szCs w:val="24"/>
        </w:rPr>
        <w:t xml:space="preserve"> in </w:t>
      </w:r>
      <w:r w:rsidR="003227FB" w:rsidRPr="008563B2">
        <w:rPr>
          <w:rFonts w:asciiTheme="minorHAnsi" w:eastAsiaTheme="minorEastAsia" w:hAnsiTheme="minorHAnsi" w:cstheme="minorBidi"/>
          <w:sz w:val="24"/>
          <w:szCs w:val="24"/>
        </w:rPr>
        <w:t>natural image</w:t>
      </w:r>
      <w:r w:rsidR="00883F6C" w:rsidRPr="008563B2">
        <w:rPr>
          <w:rFonts w:asciiTheme="minorHAnsi" w:eastAsiaTheme="minorEastAsia" w:hAnsiTheme="minorHAnsi" w:cstheme="minorBidi"/>
          <w:sz w:val="24"/>
          <w:szCs w:val="24"/>
        </w:rPr>
        <w:t>.</w:t>
      </w:r>
    </w:p>
    <w:p w14:paraId="035AA38F" w14:textId="77777777" w:rsidR="00EF2BF2" w:rsidRPr="00887BF7" w:rsidRDefault="00EF2BF2" w:rsidP="00EF2BF2">
      <w:pPr>
        <w:spacing w:line="440" w:lineRule="exact"/>
        <w:rPr>
          <w:sz w:val="24"/>
          <w:szCs w:val="24"/>
        </w:rPr>
      </w:pPr>
    </w:p>
    <w:p w14:paraId="4741658A" w14:textId="77777777" w:rsidR="00EF2BF2" w:rsidRPr="00887BF7" w:rsidRDefault="00EF2BF2" w:rsidP="00EF2BF2">
      <w:pPr>
        <w:rPr>
          <w:sz w:val="24"/>
          <w:szCs w:val="24"/>
        </w:rPr>
      </w:pPr>
      <w:r w:rsidRPr="00887BF7">
        <w:rPr>
          <w:sz w:val="24"/>
          <w:szCs w:val="24"/>
        </w:rPr>
        <w:object w:dxaOrig="27382" w:dyaOrig="10536" w14:anchorId="4D4E387E">
          <v:shape id="_x0000_i1027" type="#_x0000_t75" style="width:417.6pt;height:157.15pt" o:ole="">
            <v:imagedata r:id="rId12" o:title=""/>
          </v:shape>
          <o:OLEObject Type="Embed" ProgID="Visio.Drawing.11" ShapeID="_x0000_i1027" DrawAspect="Content" ObjectID="_1616360339" r:id="rId13"/>
        </w:object>
      </w:r>
    </w:p>
    <w:p w14:paraId="32E128A3" w14:textId="2A6C0AEA" w:rsidR="00EF2BF2" w:rsidRPr="003E311D" w:rsidRDefault="00EF2BF2" w:rsidP="00EF2BF2">
      <w:pPr>
        <w:pStyle w:val="ad"/>
        <w:rPr>
          <w:rFonts w:asciiTheme="minorHAnsi" w:eastAsiaTheme="minorEastAsia" w:hAnsiTheme="minorHAnsi" w:cstheme="minorBidi"/>
          <w:sz w:val="24"/>
          <w:szCs w:val="24"/>
        </w:rPr>
      </w:pPr>
      <w:r w:rsidRPr="003E311D">
        <w:rPr>
          <w:rFonts w:asciiTheme="minorHAnsi" w:eastAsiaTheme="minorEastAsia" w:hAnsiTheme="minorHAnsi" w:cstheme="minorBidi"/>
          <w:sz w:val="24"/>
          <w:szCs w:val="24"/>
        </w:rPr>
        <w:t xml:space="preserve">Figure </w:t>
      </w:r>
      <w:r w:rsidRPr="003E311D">
        <w:rPr>
          <w:rFonts w:asciiTheme="minorHAnsi" w:eastAsiaTheme="minorEastAsia" w:hAnsiTheme="minorHAnsi" w:cstheme="minorBidi"/>
          <w:sz w:val="24"/>
          <w:szCs w:val="24"/>
        </w:rPr>
        <w:fldChar w:fldCharType="begin"/>
      </w:r>
      <w:r w:rsidRPr="003E311D">
        <w:rPr>
          <w:rFonts w:asciiTheme="minorHAnsi" w:eastAsiaTheme="minorEastAsia" w:hAnsiTheme="minorHAnsi" w:cstheme="minorBidi"/>
          <w:sz w:val="24"/>
          <w:szCs w:val="24"/>
        </w:rPr>
        <w:instrText xml:space="preserve"> SEQ Figure \* ARABIC </w:instrText>
      </w:r>
      <w:r w:rsidRPr="003E311D">
        <w:rPr>
          <w:rFonts w:asciiTheme="minorHAnsi" w:eastAsiaTheme="minorEastAsia" w:hAnsiTheme="minorHAnsi" w:cstheme="minorBidi"/>
          <w:sz w:val="24"/>
          <w:szCs w:val="24"/>
        </w:rPr>
        <w:fldChar w:fldCharType="separate"/>
      </w:r>
      <w:r w:rsidR="00250389">
        <w:rPr>
          <w:rFonts w:asciiTheme="minorHAnsi" w:eastAsiaTheme="minorEastAsia" w:hAnsiTheme="minorHAnsi" w:cstheme="minorBidi"/>
          <w:noProof/>
          <w:sz w:val="24"/>
          <w:szCs w:val="24"/>
        </w:rPr>
        <w:t>2</w:t>
      </w:r>
      <w:r w:rsidRPr="003E311D">
        <w:rPr>
          <w:rFonts w:asciiTheme="minorHAnsi" w:eastAsiaTheme="minorEastAsia" w:hAnsiTheme="minorHAnsi" w:cstheme="minorBidi"/>
          <w:sz w:val="24"/>
          <w:szCs w:val="24"/>
        </w:rPr>
        <w:fldChar w:fldCharType="end"/>
      </w:r>
      <w:r w:rsidRPr="003E311D">
        <w:rPr>
          <w:rFonts w:asciiTheme="minorHAnsi" w:eastAsiaTheme="minorEastAsia" w:hAnsiTheme="minorHAnsi" w:cstheme="minorBidi"/>
          <w:sz w:val="24"/>
          <w:szCs w:val="24"/>
        </w:rPr>
        <w:t>:</w:t>
      </w:r>
      <w:r w:rsidRPr="003E311D">
        <w:rPr>
          <w:rFonts w:asciiTheme="minorHAnsi" w:eastAsiaTheme="minorEastAsia" w:hAnsiTheme="minorHAnsi" w:cstheme="minorBidi" w:hint="eastAsia"/>
          <w:sz w:val="24"/>
          <w:szCs w:val="24"/>
        </w:rPr>
        <w:t xml:space="preserve"> </w:t>
      </w:r>
      <w:r w:rsidRPr="003E311D">
        <w:rPr>
          <w:rFonts w:asciiTheme="minorHAnsi" w:eastAsiaTheme="minorEastAsia" w:hAnsiTheme="minorHAnsi" w:cstheme="minorBidi"/>
          <w:sz w:val="24"/>
          <w:szCs w:val="24"/>
        </w:rPr>
        <w:t xml:space="preserve">CNN architecture of the mapping function </w:t>
      </w:r>
      <m:oMath>
        <m:sSub>
          <m:sSubPr>
            <m:ctrlPr>
              <w:rPr>
                <w:rFonts w:ascii="Cambria Math" w:eastAsiaTheme="minorEastAsia" w:hAnsi="Cambria Math" w:cstheme="minorBidi"/>
                <w:sz w:val="24"/>
                <w:szCs w:val="24"/>
              </w:rPr>
            </m:ctrlPr>
          </m:sSubPr>
          <m:e>
            <m:r>
              <m:rPr>
                <m:scr m:val="script"/>
                <m:sty m:val="p"/>
              </m:rPr>
              <w:rPr>
                <w:rFonts w:ascii="Cambria Math" w:eastAsiaTheme="minorEastAsia" w:hAnsi="Cambria Math" w:cstheme="minorBidi"/>
                <w:sz w:val="24"/>
                <w:szCs w:val="24"/>
              </w:rPr>
              <m:t>F</m:t>
            </m:r>
          </m:e>
          <m:sub>
            <m:r>
              <m:rPr>
                <m:sty m:val="p"/>
              </m:rPr>
              <w:rPr>
                <w:rFonts w:ascii="Cambria Math" w:eastAsiaTheme="minorEastAsia" w:hAnsi="Cambria Math" w:cstheme="minorBidi"/>
                <w:sz w:val="24"/>
                <w:szCs w:val="24"/>
              </w:rPr>
              <m:t>W</m:t>
            </m:r>
          </m:sub>
        </m:sSub>
      </m:oMath>
      <w:r w:rsidRPr="003E311D">
        <w:rPr>
          <w:rFonts w:asciiTheme="minorHAnsi" w:eastAsiaTheme="minorEastAsia" w:hAnsiTheme="minorHAnsi" w:cstheme="minorBidi"/>
          <w:sz w:val="24"/>
          <w:szCs w:val="24"/>
        </w:rPr>
        <w:t>: Three dilated-</w:t>
      </w:r>
      <w:r w:rsidR="000D6C90" w:rsidRPr="003E311D">
        <w:rPr>
          <w:rFonts w:asciiTheme="minorHAnsi" w:eastAsiaTheme="minorEastAsia" w:hAnsiTheme="minorHAnsi" w:cstheme="minorBidi"/>
          <w:sz w:val="24"/>
          <w:szCs w:val="24"/>
        </w:rPr>
        <w:t>dense</w:t>
      </w:r>
      <w:r w:rsidRPr="003E311D">
        <w:rPr>
          <w:rFonts w:asciiTheme="minorHAnsi" w:eastAsiaTheme="minorEastAsia" w:hAnsiTheme="minorHAnsi" w:cstheme="minorBidi"/>
          <w:sz w:val="24"/>
          <w:szCs w:val="24"/>
        </w:rPr>
        <w:t xml:space="preserve"> </w:t>
      </w:r>
      <w:r w:rsidR="00F0415B">
        <w:rPr>
          <w:rFonts w:asciiTheme="minorHAnsi" w:eastAsiaTheme="minorEastAsia" w:hAnsiTheme="minorHAnsi" w:cstheme="minorBidi"/>
          <w:sz w:val="24"/>
          <w:szCs w:val="24"/>
        </w:rPr>
        <w:t xml:space="preserve">blocks </w:t>
      </w:r>
      <w:r w:rsidR="0008319D">
        <w:rPr>
          <w:rFonts w:asciiTheme="minorHAnsi" w:eastAsiaTheme="minorEastAsia" w:hAnsiTheme="minorHAnsi" w:cstheme="minorBidi"/>
          <w:sz w:val="24"/>
          <w:szCs w:val="24"/>
        </w:rPr>
        <w:t xml:space="preserve">are </w:t>
      </w:r>
      <w:r w:rsidR="000D6C90">
        <w:rPr>
          <w:rFonts w:asciiTheme="minorHAnsi" w:eastAsiaTheme="minorEastAsia" w:hAnsiTheme="minorHAnsi" w:cstheme="minorBidi"/>
          <w:sz w:val="24"/>
          <w:szCs w:val="24"/>
        </w:rPr>
        <w:t>designed</w:t>
      </w:r>
      <w:r w:rsidRPr="003E311D">
        <w:rPr>
          <w:rFonts w:asciiTheme="minorHAnsi" w:eastAsiaTheme="minorEastAsia" w:hAnsiTheme="minorHAnsi" w:cstheme="minorBidi"/>
          <w:sz w:val="24"/>
          <w:szCs w:val="24"/>
        </w:rPr>
        <w:t xml:space="preserve"> to enhance the robust representation of the skeleton image. The parameter </w:t>
      </w:r>
      <m:oMath>
        <m:r>
          <m:rPr>
            <m:sty m:val="p"/>
          </m:rPr>
          <w:rPr>
            <w:rFonts w:ascii="Cambria Math" w:eastAsiaTheme="minorEastAsia" w:hAnsi="Cambria Math" w:cstheme="minorBidi"/>
            <w:sz w:val="24"/>
            <w:szCs w:val="24"/>
          </w:rPr>
          <m:t>W</m:t>
        </m:r>
      </m:oMath>
      <w:r w:rsidRPr="003E311D">
        <w:rPr>
          <w:rFonts w:asciiTheme="minorHAnsi" w:eastAsiaTheme="minorEastAsia" w:hAnsiTheme="minorHAnsi" w:cstheme="minorBidi" w:hint="eastAsia"/>
          <w:sz w:val="24"/>
          <w:szCs w:val="24"/>
        </w:rPr>
        <w:t xml:space="preserve"> </w:t>
      </w:r>
      <w:r w:rsidRPr="003E311D">
        <w:rPr>
          <w:rFonts w:asciiTheme="minorHAnsi" w:eastAsiaTheme="minorEastAsia" w:hAnsiTheme="minorHAnsi" w:cstheme="minorBidi"/>
          <w:sz w:val="24"/>
          <w:szCs w:val="24"/>
        </w:rPr>
        <w:t>of the mapping function is corresponding to the weights and biases of the CNN network.</w:t>
      </w:r>
    </w:p>
    <w:p w14:paraId="72053850" w14:textId="77777777" w:rsidR="00EF2BF2" w:rsidRPr="00EF2BF2" w:rsidRDefault="00EF2BF2" w:rsidP="00E751F1">
      <w:pPr>
        <w:jc w:val="center"/>
        <w:rPr>
          <w:sz w:val="24"/>
          <w:szCs w:val="24"/>
        </w:rPr>
      </w:pPr>
    </w:p>
    <w:p w14:paraId="46684F86" w14:textId="01CB60FC" w:rsidR="00E751F1" w:rsidRPr="00263B89" w:rsidRDefault="00DF7C1D" w:rsidP="00E751F1">
      <w:pPr>
        <w:pStyle w:val="2"/>
        <w:spacing w:line="440" w:lineRule="exact"/>
        <w:rPr>
          <w:sz w:val="24"/>
          <w:szCs w:val="24"/>
        </w:rPr>
      </w:pPr>
      <w:r>
        <w:rPr>
          <w:sz w:val="24"/>
          <w:szCs w:val="24"/>
        </w:rPr>
        <w:lastRenderedPageBreak/>
        <w:t xml:space="preserve">The </w:t>
      </w:r>
      <w:r w:rsidR="00392FD4">
        <w:rPr>
          <w:rFonts w:hint="eastAsia"/>
          <w:sz w:val="24"/>
          <w:szCs w:val="24"/>
        </w:rPr>
        <w:t>M</w:t>
      </w:r>
      <w:r w:rsidR="00392FD4">
        <w:rPr>
          <w:sz w:val="24"/>
          <w:szCs w:val="24"/>
        </w:rPr>
        <w:t>odel</w:t>
      </w:r>
    </w:p>
    <w:p w14:paraId="2ABFB1DB" w14:textId="04F3C8BF" w:rsidR="00E751F1" w:rsidRPr="00887BF7" w:rsidRDefault="00E751F1" w:rsidP="00E751F1">
      <w:pPr>
        <w:spacing w:line="440" w:lineRule="exact"/>
        <w:rPr>
          <w:sz w:val="24"/>
          <w:szCs w:val="24"/>
        </w:rPr>
      </w:pPr>
      <w:r>
        <w:rPr>
          <w:noProof/>
          <w:sz w:val="24"/>
          <w:szCs w:val="24"/>
        </w:rPr>
        <w:t>G</w:t>
      </w:r>
      <w:r w:rsidRPr="00A11D70">
        <w:rPr>
          <w:noProof/>
          <w:sz w:val="24"/>
          <w:szCs w:val="24"/>
        </w:rPr>
        <w:t>iven</w:t>
      </w:r>
      <w:r w:rsidRPr="00887BF7">
        <w:rPr>
          <w:sz w:val="24"/>
          <w:szCs w:val="24"/>
        </w:rPr>
        <w:t xml:space="preserve"> </w:t>
      </w:r>
      <w:r w:rsidRPr="00887BF7">
        <w:rPr>
          <w:rFonts w:hint="eastAsia"/>
          <w:sz w:val="24"/>
          <w:szCs w:val="24"/>
        </w:rPr>
        <w:t>K</w:t>
      </w:r>
      <w:r w:rsidRPr="00887BF7">
        <w:rPr>
          <w:sz w:val="24"/>
          <w:szCs w:val="24"/>
        </w:rPr>
        <w:t xml:space="preserve"> classes of labeled</w:t>
      </w:r>
      <w:r w:rsidR="00D104B2">
        <w:rPr>
          <w:sz w:val="24"/>
          <w:szCs w:val="24"/>
        </w:rPr>
        <w:t xml:space="preserve"> skeleton im</w:t>
      </w:r>
      <w:r w:rsidR="007B4252">
        <w:rPr>
          <w:sz w:val="24"/>
          <w:szCs w:val="24"/>
        </w:rPr>
        <w:t>age</w:t>
      </w:r>
      <w:r w:rsidR="005242EB">
        <w:rPr>
          <w:sz w:val="24"/>
          <w:szCs w:val="24"/>
        </w:rPr>
        <w:t xml:space="preserve"> samples</w:t>
      </w:r>
      <w:r w:rsidRPr="00887BF7">
        <w:rPr>
          <w:sz w:val="24"/>
          <w:szCs w:val="24"/>
        </w:rPr>
        <w:t>,</w:t>
      </w:r>
      <w:r w:rsidR="000D1CF7">
        <w:rPr>
          <w:sz w:val="24"/>
          <w:szCs w:val="24"/>
        </w:rPr>
        <w:t xml:space="preserve"> we randomly subsample </w:t>
      </w:r>
      <w:r w:rsidR="00F54DBD">
        <w:rPr>
          <w:sz w:val="24"/>
          <w:szCs w:val="24"/>
        </w:rPr>
        <w:t xml:space="preserve">a few </w:t>
      </w:r>
      <w:proofErr w:type="gramStart"/>
      <w:r w:rsidR="00F54DBD">
        <w:rPr>
          <w:sz w:val="24"/>
          <w:szCs w:val="24"/>
        </w:rPr>
        <w:t>number</w:t>
      </w:r>
      <w:proofErr w:type="gramEnd"/>
      <w:r w:rsidR="00F54DBD">
        <w:rPr>
          <w:sz w:val="24"/>
          <w:szCs w:val="24"/>
        </w:rPr>
        <w:t xml:space="preserve"> of sample</w:t>
      </w:r>
      <w:r w:rsidR="002E70A6">
        <w:rPr>
          <w:sz w:val="24"/>
          <w:szCs w:val="24"/>
        </w:rPr>
        <w:t>s</w:t>
      </w:r>
      <w:r w:rsidR="00F54DBD">
        <w:rPr>
          <w:sz w:val="24"/>
          <w:szCs w:val="24"/>
        </w:rPr>
        <w:t xml:space="preserve"> </w:t>
      </w:r>
      <w:r w:rsidR="009576DA">
        <w:rPr>
          <w:sz w:val="24"/>
          <w:szCs w:val="24"/>
        </w:rPr>
        <w:t>from each class as the support sets</w:t>
      </w:r>
      <w:r w:rsidR="00C74E01">
        <w:rPr>
          <w:sz w:val="24"/>
          <w:szCs w:val="24"/>
        </w:rPr>
        <w:t>.</w:t>
      </w:r>
      <w:r w:rsidRPr="00887BF7">
        <w:rPr>
          <w:sz w:val="24"/>
          <w:szCs w:val="24"/>
        </w:rPr>
        <w:t xml:space="preserve"> </w:t>
      </w:r>
      <w:r w:rsidR="00F05088">
        <w:rPr>
          <w:sz w:val="24"/>
          <w:szCs w:val="24"/>
        </w:rPr>
        <w:t>T</w:t>
      </w:r>
      <w:r w:rsidRPr="00887BF7">
        <w:rPr>
          <w:rFonts w:hint="eastAsia"/>
          <w:sz w:val="24"/>
          <w:szCs w:val="24"/>
        </w:rPr>
        <w:t>he</w:t>
      </w:r>
      <w:r w:rsidRPr="00887BF7">
        <w:rPr>
          <w:sz w:val="24"/>
          <w:szCs w:val="24"/>
        </w:rPr>
        <w:t xml:space="preserve"> </w:t>
      </w:r>
      <w:r w:rsidRPr="00B65E06">
        <w:rPr>
          <w:noProof/>
          <w:sz w:val="24"/>
          <w:szCs w:val="24"/>
        </w:rPr>
        <w:t>k-th</w:t>
      </w:r>
      <w:r w:rsidR="00F05088">
        <w:rPr>
          <w:sz w:val="24"/>
          <w:szCs w:val="24"/>
        </w:rPr>
        <w:t xml:space="preserve"> support set can be defined as</w:t>
      </w:r>
      <w:r w:rsidRPr="00887BF7">
        <w:rPr>
          <w:rFonts w:hint="eastAsia"/>
          <w:sz w:val="24"/>
          <w:szCs w:val="24"/>
        </w:rPr>
        <w:t>：</w:t>
      </w:r>
    </w:p>
    <w:p w14:paraId="1716E0CC" w14:textId="4FCF2EB2" w:rsidR="00E751F1" w:rsidRPr="00887BF7" w:rsidRDefault="003530CD" w:rsidP="00E751F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2</m:t>
              </m:r>
            </m:sub>
          </m:sSub>
          <m:r>
            <w:rPr>
              <w:rFonts w:ascii="Cambria Math" w:hAnsi="Cambria Math"/>
              <w:noProof/>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sub>
          </m:sSub>
          <m:r>
            <w:rPr>
              <w:rFonts w:ascii="Cambria Math" w:hAnsi="Cambria Math"/>
              <w:sz w:val="24"/>
              <w:szCs w:val="24"/>
            </w:rPr>
            <m:t>}</m:t>
          </m:r>
        </m:oMath>
      </m:oMathPara>
    </w:p>
    <w:p w14:paraId="63BABB76" w14:textId="61765044" w:rsidR="00E751F1" w:rsidRPr="00887BF7" w:rsidRDefault="00122C6F" w:rsidP="00E751F1">
      <w:pPr>
        <w:spacing w:line="440" w:lineRule="exact"/>
        <w:rPr>
          <w:sz w:val="24"/>
          <w:szCs w:val="24"/>
        </w:rPr>
      </w:pPr>
      <w:r>
        <w:rPr>
          <w:sz w:val="24"/>
          <w:szCs w:val="24"/>
        </w:rPr>
        <w:t>The</w:t>
      </w:r>
      <w:r w:rsidR="00E751F1" w:rsidRPr="00887BF7">
        <w:rPr>
          <w:sz w:val="24"/>
          <w:szCs w:val="24"/>
        </w:rPr>
        <w:t xml:space="preserve"> </w:t>
      </w:r>
      <w:r w:rsidR="00E751F1" w:rsidRPr="00A11D70">
        <w:rPr>
          <w:noProof/>
          <w:sz w:val="24"/>
          <w:szCs w:val="24"/>
        </w:rPr>
        <w:t>support</w:t>
      </w:r>
      <w:r w:rsidR="00E751F1">
        <w:rPr>
          <w:sz w:val="24"/>
          <w:szCs w:val="24"/>
        </w:rPr>
        <w:t xml:space="preserve"> set</w:t>
      </w:r>
      <w:r w:rsidR="008008BF">
        <w:rPr>
          <w:sz w:val="24"/>
          <w:szCs w:val="24"/>
        </w:rPr>
        <w:t>s</w:t>
      </w:r>
      <w:r w:rsidR="00E751F1" w:rsidRPr="00887BF7">
        <w:rPr>
          <w:sz w:val="24"/>
          <w:szCs w:val="24"/>
        </w:rPr>
        <w:t xml:space="preserve"> will be mapped</w:t>
      </w:r>
      <w:r w:rsidR="00697F6A">
        <w:rPr>
          <w:sz w:val="24"/>
          <w:szCs w:val="24"/>
        </w:rPr>
        <w:t xml:space="preserve"> into </w:t>
      </w:r>
      <w:r w:rsidR="00D5250F">
        <w:rPr>
          <w:sz w:val="24"/>
          <w:szCs w:val="24"/>
        </w:rPr>
        <w:t xml:space="preserve">a </w:t>
      </w:r>
      <w:r w:rsidR="00697F6A">
        <w:rPr>
          <w:sz w:val="24"/>
          <w:szCs w:val="24"/>
        </w:rPr>
        <w:t>metric space</w:t>
      </w:r>
      <w:r w:rsidR="00E751F1" w:rsidRPr="00887BF7">
        <w:rPr>
          <w:sz w:val="24"/>
          <w:szCs w:val="24"/>
        </w:rPr>
        <w:t xml:space="preserve"> by </w:t>
      </w:r>
      <w:r w:rsidR="00F0686D">
        <w:rPr>
          <w:sz w:val="24"/>
          <w:szCs w:val="24"/>
        </w:rPr>
        <w:t xml:space="preserve">the </w:t>
      </w:r>
      <w:r w:rsidR="00205406">
        <w:rPr>
          <w:sz w:val="24"/>
          <w:szCs w:val="24"/>
        </w:rPr>
        <w:t xml:space="preserve">convolution </w:t>
      </w:r>
      <w:r w:rsidR="00F0686D">
        <w:rPr>
          <w:sz w:val="24"/>
          <w:szCs w:val="24"/>
        </w:rPr>
        <w:t>layer</w:t>
      </w:r>
      <w:r w:rsidR="001741D2">
        <w:rPr>
          <w:sz w:val="24"/>
          <w:szCs w:val="24"/>
        </w:rPr>
        <w:t>s</w:t>
      </w:r>
      <w:r w:rsidR="00697F6A">
        <w:rPr>
          <w:sz w:val="24"/>
          <w:szCs w:val="24"/>
        </w:rPr>
        <w:t xml:space="preserve"> </w:t>
      </w:r>
      <w:r w:rsidR="00E751F1" w:rsidRPr="00887BF7">
        <w:rPr>
          <w:sz w:val="24"/>
          <w:szCs w:val="24"/>
        </w:rPr>
        <w:t xml:space="preserve">and the prototype of </w:t>
      </w:r>
      <w:r w:rsidR="00BC1AAB">
        <w:rPr>
          <w:sz w:val="24"/>
          <w:szCs w:val="24"/>
        </w:rPr>
        <w:t>k-</w:t>
      </w:r>
      <w:proofErr w:type="spellStart"/>
      <w:r w:rsidR="00BC1AAB">
        <w:rPr>
          <w:sz w:val="24"/>
          <w:szCs w:val="24"/>
        </w:rPr>
        <w:t>th</w:t>
      </w:r>
      <w:proofErr w:type="spellEnd"/>
      <w:r w:rsidR="00BC1AAB">
        <w:rPr>
          <w:sz w:val="24"/>
          <w:szCs w:val="24"/>
        </w:rPr>
        <w:t xml:space="preserve"> </w:t>
      </w:r>
      <w:r w:rsidR="00E751F1" w:rsidRPr="00887BF7">
        <w:rPr>
          <w:sz w:val="24"/>
          <w:szCs w:val="24"/>
        </w:rPr>
        <w:t xml:space="preserve">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E751F1" w:rsidRPr="00887BF7">
        <w:rPr>
          <w:rFonts w:hint="eastAsia"/>
          <w:sz w:val="24"/>
          <w:szCs w:val="24"/>
        </w:rPr>
        <w:t xml:space="preserve"> </w:t>
      </w:r>
      <w:r w:rsidR="00E751F1" w:rsidRPr="00887BF7">
        <w:rPr>
          <w:sz w:val="24"/>
          <w:szCs w:val="24"/>
        </w:rPr>
        <w:t>is the mean of the mapped support sample</w:t>
      </w:r>
      <w:r w:rsidR="00E751F1">
        <w:rPr>
          <w:sz w:val="24"/>
          <w:szCs w:val="24"/>
        </w:rPr>
        <w:t>s</w:t>
      </w:r>
      <w:r w:rsidR="00E751F1" w:rsidRPr="00887BF7">
        <w:rPr>
          <w:sz w:val="24"/>
          <w:szCs w:val="24"/>
        </w:rPr>
        <w:t xml:space="preserve"> that belong to </w:t>
      </w:r>
      <w:r w:rsidR="00E751F1" w:rsidRPr="00887BF7">
        <w:rPr>
          <w:rFonts w:hint="eastAsia"/>
          <w:sz w:val="24"/>
          <w:szCs w:val="24"/>
        </w:rPr>
        <w:t>it</w:t>
      </w:r>
      <w:r w:rsidR="00E751F1" w:rsidRPr="00887BF7">
        <w:rPr>
          <w:sz w:val="24"/>
          <w:szCs w:val="24"/>
        </w:rPr>
        <w:t>.</w:t>
      </w:r>
      <w:r w:rsidR="00547213">
        <w:rPr>
          <w:sz w:val="24"/>
          <w:szCs w:val="24"/>
        </w:rPr>
        <w:t xml:space="preserve"> </w:t>
      </w:r>
      <w:r w:rsidR="00DE6736">
        <w:rPr>
          <w:sz w:val="24"/>
          <w:szCs w:val="24"/>
        </w:rPr>
        <w:fldChar w:fldCharType="begin"/>
      </w:r>
      <w:r w:rsidR="00DE6736">
        <w:rPr>
          <w:sz w:val="24"/>
          <w:szCs w:val="24"/>
        </w:rPr>
        <w:instrText xml:space="preserve"> REF _Ref5268656 \h </w:instrText>
      </w:r>
      <w:r w:rsidR="00DE6736">
        <w:rPr>
          <w:sz w:val="24"/>
          <w:szCs w:val="24"/>
        </w:rPr>
      </w:r>
      <w:r w:rsidR="00DE6736">
        <w:rPr>
          <w:sz w:val="24"/>
          <w:szCs w:val="24"/>
        </w:rPr>
        <w:fldChar w:fldCharType="separate"/>
      </w:r>
      <w:r w:rsidR="00250389">
        <w:t xml:space="preserve">Figure </w:t>
      </w:r>
      <w:r w:rsidR="00250389">
        <w:rPr>
          <w:noProof/>
        </w:rPr>
        <w:t>3</w:t>
      </w:r>
      <w:r w:rsidR="00DE6736">
        <w:rPr>
          <w:sz w:val="24"/>
          <w:szCs w:val="24"/>
        </w:rPr>
        <w:fldChar w:fldCharType="end"/>
      </w:r>
      <w:r w:rsidR="00FC0306">
        <w:rPr>
          <w:sz w:val="24"/>
          <w:szCs w:val="24"/>
        </w:rPr>
        <w:t xml:space="preserve"> </w:t>
      </w:r>
      <w:r w:rsidR="00B9393E">
        <w:rPr>
          <w:sz w:val="24"/>
          <w:szCs w:val="24"/>
        </w:rPr>
        <w:t>illustrate the structure of the action recognition model.</w:t>
      </w:r>
    </w:p>
    <w:p w14:paraId="0DB69767" w14:textId="2BDA5FEE" w:rsidR="00E751F1" w:rsidRPr="00F946D7" w:rsidRDefault="003530CD" w:rsidP="00E751F1">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344D04A6" w14:textId="698903A6" w:rsidR="00F946D7" w:rsidRPr="00887BF7" w:rsidRDefault="00F946D7" w:rsidP="00F946D7">
      <w:pPr>
        <w:spacing w:line="440" w:lineRule="exact"/>
        <w:rPr>
          <w:sz w:val="24"/>
          <w:szCs w:val="24"/>
        </w:rPr>
      </w:pPr>
      <w:r>
        <w:rPr>
          <w:sz w:val="24"/>
          <w:szCs w:val="24"/>
        </w:rPr>
        <w:t>W</w:t>
      </w:r>
      <w:r w:rsidRPr="00887BF7">
        <w:rPr>
          <w:sz w:val="24"/>
          <w:szCs w:val="24"/>
        </w:rPr>
        <w:t xml:space="preserve">hen feeding an unlabeled </w:t>
      </w:r>
      <w:r>
        <w:rPr>
          <w:sz w:val="24"/>
          <w:szCs w:val="24"/>
        </w:rPr>
        <w:t xml:space="preserve">skeleton 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Pr="00887BF7">
        <w:rPr>
          <w:sz w:val="24"/>
          <w:szCs w:val="24"/>
        </w:rPr>
        <w:t xml:space="preserve">, the </w:t>
      </w:r>
      <w:r w:rsidR="001E6A74">
        <w:rPr>
          <w:sz w:val="24"/>
          <w:szCs w:val="24"/>
        </w:rPr>
        <w:t>label</w:t>
      </w:r>
      <w:r w:rsidRPr="00887BF7">
        <w:rPr>
          <w:sz w:val="24"/>
          <w:szCs w:val="24"/>
        </w:rPr>
        <w:t xml:space="preserve"> of the i</w:t>
      </w:r>
      <w:r w:rsidRPr="00887BF7">
        <w:rPr>
          <w:noProof/>
          <w:sz w:val="24"/>
          <w:szCs w:val="24"/>
        </w:rPr>
        <w:t xml:space="preserve">mage </w:t>
      </w:r>
      <w:r w:rsidRPr="00887BF7">
        <w:rPr>
          <w:sz w:val="24"/>
          <w:szCs w:val="24"/>
        </w:rPr>
        <w:t>is decided by the n</w:t>
      </w:r>
      <w:r w:rsidRPr="00887BF7">
        <w:rPr>
          <w:noProof/>
          <w:sz w:val="24"/>
          <w:szCs w:val="24"/>
        </w:rPr>
        <w:t xml:space="preserve">earest </w:t>
      </w:r>
      <w:r>
        <w:rPr>
          <w:noProof/>
          <w:sz w:val="24"/>
          <w:szCs w:val="24"/>
        </w:rPr>
        <w:t xml:space="preserve">neighbour </w:t>
      </w:r>
      <w:r>
        <w:rPr>
          <w:sz w:val="24"/>
          <w:szCs w:val="24"/>
        </w:rPr>
        <w:t xml:space="preserve">prototype, </w:t>
      </w:r>
      <w:r w:rsidRPr="00F15AD9">
        <w:rPr>
          <w:sz w:val="24"/>
          <w:szCs w:val="24"/>
          <w:highlight w:val="yellow"/>
        </w:rPr>
        <w:t>from whom it h</w:t>
      </w:r>
      <w:r w:rsidR="00327072">
        <w:rPr>
          <w:rFonts w:hint="eastAsia"/>
          <w:sz w:val="24"/>
          <w:szCs w:val="24"/>
          <w:highlight w:val="yellow"/>
        </w:rPr>
        <w:t>as</w:t>
      </w:r>
      <w:r w:rsidRPr="00F15AD9">
        <w:rPr>
          <w:sz w:val="24"/>
          <w:szCs w:val="24"/>
          <w:highlight w:val="yellow"/>
        </w:rPr>
        <w:t xml:space="preserve"> the shortest distanc</w:t>
      </w:r>
      <w:r w:rsidRPr="00F15AD9">
        <w:rPr>
          <w:noProof/>
          <w:sz w:val="24"/>
          <w:szCs w:val="24"/>
          <w:highlight w:val="yellow"/>
        </w:rPr>
        <w:t>e.</w:t>
      </w:r>
    </w:p>
    <w:p w14:paraId="739EF5EA" w14:textId="5A5C9C0C" w:rsidR="00F946D7" w:rsidRPr="000A3F6D" w:rsidRDefault="003530CD" w:rsidP="000A3F6D">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614F7145" w14:textId="117F20CC" w:rsidR="00F05088" w:rsidRDefault="008A2CE8" w:rsidP="007464B1">
      <w:pPr>
        <w:spacing w:line="440" w:lineRule="exact"/>
        <w:rPr>
          <w:noProof/>
          <w:sz w:val="24"/>
          <w:szCs w:val="24"/>
        </w:rPr>
      </w:pPr>
      <w:r>
        <w:rPr>
          <w:noProof/>
          <w:sz w:val="24"/>
          <w:szCs w:val="24"/>
          <w:highlight w:val="yellow"/>
        </w:rPr>
        <w:t>T</w:t>
      </w:r>
      <w:r w:rsidR="00187039" w:rsidRPr="00F15AD9">
        <w:rPr>
          <w:noProof/>
          <w:sz w:val="24"/>
          <w:szCs w:val="24"/>
          <w:highlight w:val="yellow"/>
        </w:rPr>
        <w:t>he</w:t>
      </w:r>
      <w:r w:rsidR="007464B1" w:rsidRPr="00F15AD9">
        <w:rPr>
          <w:noProof/>
          <w:sz w:val="24"/>
          <w:szCs w:val="24"/>
          <w:highlight w:val="yellow"/>
        </w:rPr>
        <w:t xml:space="preserve"> inference</w:t>
      </w:r>
      <w:r w:rsidR="007464B1" w:rsidRPr="00F15AD9">
        <w:rPr>
          <w:sz w:val="24"/>
          <w:szCs w:val="24"/>
          <w:highlight w:val="yellow"/>
        </w:rPr>
        <w:t xml:space="preserve"> phase of our model is similar to the nearest neighbor search. </w:t>
      </w:r>
    </w:p>
    <w:p w14:paraId="1C81F05F" w14:textId="72ADDC2F" w:rsidR="007464B1" w:rsidRDefault="007464B1" w:rsidP="007464B1">
      <w:pPr>
        <w:spacing w:line="440" w:lineRule="exact"/>
        <w:rPr>
          <w:sz w:val="24"/>
          <w:szCs w:val="24"/>
        </w:rPr>
      </w:pPr>
      <w:r w:rsidRPr="00B80FAA">
        <w:rPr>
          <w:noProof/>
          <w:sz w:val="24"/>
          <w:szCs w:val="24"/>
        </w:rPr>
        <w:t xml:space="preserve">The </w:t>
      </w:r>
      <w:r w:rsidRPr="00B80FAA">
        <w:rPr>
          <w:sz w:val="24"/>
          <w:szCs w:val="24"/>
        </w:rPr>
        <w:t xml:space="preserve">algorithm 1 is a brief </w:t>
      </w:r>
      <w:r>
        <w:rPr>
          <w:sz w:val="24"/>
          <w:szCs w:val="24"/>
        </w:rPr>
        <w:t xml:space="preserve">pseudo-code </w:t>
      </w:r>
      <w:r w:rsidRPr="00B80FAA">
        <w:rPr>
          <w:sz w:val="24"/>
          <w:szCs w:val="24"/>
        </w:rPr>
        <w:t>of the inference phase.</w:t>
      </w:r>
    </w:p>
    <w:p w14:paraId="4D29980E" w14:textId="77777777" w:rsidR="00D233AB" w:rsidRDefault="00D233AB" w:rsidP="007464B1">
      <w:pPr>
        <w:pStyle w:val="a3"/>
        <w:ind w:left="360" w:firstLineChars="0" w:firstLine="0"/>
        <w:jc w:val="center"/>
        <w:rPr>
          <w:sz w:val="24"/>
          <w:szCs w:val="24"/>
        </w:rPr>
      </w:pPr>
    </w:p>
    <w:p w14:paraId="3FEF2A7A" w14:textId="6D7C1B20" w:rsidR="007464B1" w:rsidRPr="00887BF7" w:rsidRDefault="007464B1" w:rsidP="007464B1">
      <w:pPr>
        <w:pStyle w:val="a3"/>
        <w:ind w:left="360" w:firstLineChars="0" w:firstLine="0"/>
        <w:jc w:val="center"/>
        <w:rPr>
          <w:sz w:val="24"/>
          <w:szCs w:val="24"/>
        </w:rPr>
      </w:pPr>
      <w:r w:rsidRPr="00887BF7">
        <w:rPr>
          <w:sz w:val="24"/>
          <w:szCs w:val="24"/>
        </w:rPr>
        <w:object w:dxaOrig="7814" w:dyaOrig="3189" w14:anchorId="5B18F307">
          <v:shape id="_x0000_i1028" type="#_x0000_t75" style="width:367.5pt;height:151.5pt" o:ole="">
            <v:imagedata r:id="rId14" o:title=""/>
          </v:shape>
          <o:OLEObject Type="Embed" ProgID="Visio.Drawing.11" ShapeID="_x0000_i1028" DrawAspect="Content" ObjectID="_1616360340" r:id="rId15"/>
        </w:object>
      </w:r>
    </w:p>
    <w:p w14:paraId="553D6C7A" w14:textId="040451AB" w:rsidR="007464B1" w:rsidRPr="00887BF7" w:rsidRDefault="007464B1" w:rsidP="007464B1">
      <w:pPr>
        <w:pStyle w:val="ad"/>
        <w:jc w:val="center"/>
        <w:rPr>
          <w:sz w:val="24"/>
          <w:szCs w:val="24"/>
        </w:rPr>
      </w:pPr>
      <w:bookmarkStart w:id="0" w:name="_Ref5268656"/>
      <w:r>
        <w:t xml:space="preserve">Figure </w:t>
      </w:r>
      <w:r>
        <w:rPr>
          <w:noProof/>
        </w:rPr>
        <w:fldChar w:fldCharType="begin"/>
      </w:r>
      <w:r>
        <w:rPr>
          <w:noProof/>
        </w:rPr>
        <w:instrText xml:space="preserve"> SEQ Figure \* ARABIC </w:instrText>
      </w:r>
      <w:r>
        <w:rPr>
          <w:noProof/>
        </w:rPr>
        <w:fldChar w:fldCharType="separate"/>
      </w:r>
      <w:r w:rsidR="00250389">
        <w:rPr>
          <w:noProof/>
        </w:rPr>
        <w:t>3</w:t>
      </w:r>
      <w:r>
        <w:rPr>
          <w:noProof/>
        </w:rPr>
        <w:fldChar w:fldCharType="end"/>
      </w:r>
      <w:bookmarkEnd w:id="0"/>
      <w:r>
        <w:t xml:space="preserve"> </w:t>
      </w:r>
      <w:r>
        <w:rPr>
          <w:sz w:val="24"/>
          <w:szCs w:val="24"/>
        </w:rPr>
        <w:t>:</w:t>
      </w:r>
      <w:r w:rsidRPr="00887BF7">
        <w:rPr>
          <w:sz w:val="24"/>
          <w:szCs w:val="24"/>
        </w:rPr>
        <w:t xml:space="preserve"> The structure of the skeleton-based action recognition model. </w:t>
      </w:r>
      <w:r w:rsidRPr="00887BF7">
        <w:rPr>
          <w:noProof/>
          <w:sz w:val="24"/>
          <w:szCs w:val="24"/>
        </w:rPr>
        <w:t>Sample</w:t>
      </w:r>
      <w:r w:rsidRPr="00887BF7">
        <w:rPr>
          <w:sz w:val="24"/>
          <w:szCs w:val="24"/>
        </w:rPr>
        <w:t xml:space="preserv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Pr="00887BF7">
        <w:rPr>
          <w:sz w:val="24"/>
          <w:szCs w:val="24"/>
        </w:rPr>
        <w:t xml:space="preserve"> is assigned to the class who</w:t>
      </w:r>
      <w:r>
        <w:rPr>
          <w:rFonts w:hint="eastAsia"/>
          <w:sz w:val="24"/>
          <w:szCs w:val="24"/>
        </w:rPr>
        <w:t>se</w:t>
      </w:r>
      <w:r>
        <w:rPr>
          <w:sz w:val="24"/>
          <w:szCs w:val="24"/>
        </w:rPr>
        <w:t xml:space="preserve"> prototype</w:t>
      </w:r>
      <w:r w:rsidRPr="00887BF7">
        <w:rPr>
          <w:sz w:val="24"/>
          <w:szCs w:val="24"/>
        </w:rPr>
        <w:t xml:space="preserve"> had the </w:t>
      </w:r>
      <w:r w:rsidRPr="00887BF7">
        <w:rPr>
          <w:noProof/>
          <w:sz w:val="24"/>
          <w:szCs w:val="24"/>
        </w:rPr>
        <w:t>shortest</w:t>
      </w:r>
      <w:r w:rsidRPr="00887BF7">
        <w:rPr>
          <w:sz w:val="24"/>
          <w:szCs w:val="24"/>
        </w:rPr>
        <w:t xml:space="preserve"> distance from it</w:t>
      </w:r>
    </w:p>
    <w:p w14:paraId="30775C36" w14:textId="77777777" w:rsidR="007464B1" w:rsidRPr="00887BF7" w:rsidRDefault="007464B1" w:rsidP="007464B1">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7464B1" w:rsidRPr="00887BF7" w14:paraId="5E81FEE8" w14:textId="77777777" w:rsidTr="002720B4">
        <w:tc>
          <w:tcPr>
            <w:tcW w:w="8296" w:type="dxa"/>
          </w:tcPr>
          <w:p w14:paraId="6E195FED" w14:textId="77777777" w:rsidR="007464B1" w:rsidRPr="00887BF7" w:rsidRDefault="007464B1" w:rsidP="002720B4">
            <w:pPr>
              <w:spacing w:line="440" w:lineRule="exact"/>
              <w:rPr>
                <w:sz w:val="24"/>
                <w:szCs w:val="24"/>
              </w:rPr>
            </w:pPr>
            <w:r w:rsidRPr="00887BF7">
              <w:rPr>
                <w:rFonts w:ascii="NimbusRomNo9L-Medi" w:hAnsi="NimbusRomNo9L-Medi"/>
                <w:b/>
                <w:bCs/>
                <w:color w:val="000000"/>
                <w:sz w:val="24"/>
                <w:szCs w:val="24"/>
              </w:rPr>
              <w:t>Algorithm 1: the inference process of action recognition model.</w:t>
            </w:r>
          </w:p>
        </w:tc>
      </w:tr>
      <w:tr w:rsidR="007464B1" w:rsidRPr="00887BF7" w14:paraId="3004219D" w14:textId="77777777" w:rsidTr="002720B4">
        <w:tc>
          <w:tcPr>
            <w:tcW w:w="8296" w:type="dxa"/>
          </w:tcPr>
          <w:p w14:paraId="3C1CF534" w14:textId="77777777" w:rsidR="007464B1" w:rsidRPr="00887BF7" w:rsidRDefault="007464B1" w:rsidP="002720B4">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support 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 each class of support </w:t>
            </w:r>
            <w:r w:rsidRPr="00887BF7">
              <w:rPr>
                <w:sz w:val="24"/>
                <w:szCs w:val="24"/>
              </w:rPr>
              <w:lastRenderedPageBreak/>
              <w:t xml:space="preserve">set contains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Pr="00887BF7">
              <w:rPr>
                <w:rFonts w:hint="eastAsia"/>
                <w:sz w:val="24"/>
                <w:szCs w:val="24"/>
              </w:rPr>
              <w:t xml:space="preserve"> </w:t>
            </w:r>
            <w:r w:rsidRPr="00887BF7">
              <w:rPr>
                <w:sz w:val="24"/>
                <w:szCs w:val="24"/>
              </w:rPr>
              <w:t xml:space="preserve">labeled samples.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Pr>
                <w:rFonts w:hint="eastAsia"/>
                <w:sz w:val="24"/>
                <w:szCs w:val="24"/>
              </w:rPr>
              <w:t xml:space="preserve"> </w:t>
            </w:r>
            <w:r>
              <w:rPr>
                <w:sz w:val="24"/>
                <w:szCs w:val="24"/>
              </w:rPr>
              <w:t xml:space="preserve">is </w:t>
            </w:r>
            <w:r w:rsidRPr="00887BF7">
              <w:rPr>
                <w:sz w:val="24"/>
                <w:szCs w:val="24"/>
              </w:rPr>
              <w:t xml:space="preserve">the unlabeled sample </w:t>
            </w:r>
          </w:p>
          <w:p w14:paraId="3DF7AD73" w14:textId="77777777" w:rsidR="007464B1" w:rsidRPr="00887BF7" w:rsidRDefault="007464B1" w:rsidP="002720B4">
            <w:pPr>
              <w:spacing w:line="440" w:lineRule="exact"/>
              <w:jc w:val="left"/>
              <w:rPr>
                <w:sz w:val="24"/>
                <w:szCs w:val="24"/>
              </w:rPr>
            </w:pPr>
            <w:r w:rsidRPr="00887BF7">
              <w:rPr>
                <w:rFonts w:hint="eastAsia"/>
                <w:b/>
                <w:sz w:val="24"/>
                <w:szCs w:val="24"/>
              </w:rPr>
              <w:t>Ou</w:t>
            </w:r>
            <w:r w:rsidRPr="00887BF7">
              <w:rPr>
                <w:b/>
                <w:sz w:val="24"/>
                <w:szCs w:val="24"/>
              </w:rPr>
              <w:t xml:space="preserve">tput: </w:t>
            </w:r>
            <w:r w:rsidRPr="00887BF7">
              <w:rPr>
                <w:sz w:val="24"/>
                <w:szCs w:val="24"/>
              </w:rPr>
              <w:t xml:space="preserve">the assignment of the </w:t>
            </w:r>
            <w:r w:rsidRPr="00887BF7">
              <w:rPr>
                <w:noProof/>
                <w:sz w:val="24"/>
                <w:szCs w:val="24"/>
              </w:rPr>
              <w:t>unlabeled</w:t>
            </w:r>
            <w:r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61C5DB48" w14:textId="77777777" w:rsidR="007464B1" w:rsidRPr="00887BF7" w:rsidRDefault="007464B1" w:rsidP="002720B4">
            <w:pPr>
              <w:spacing w:line="440" w:lineRule="exact"/>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E7A566F" w14:textId="77777777" w:rsidR="007464B1" w:rsidRPr="00887BF7" w:rsidRDefault="003530CD" w:rsidP="002720B4">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7464B1" w:rsidRPr="00887BF7">
              <w:rPr>
                <w:rFonts w:hint="eastAsia"/>
                <w:b/>
                <w:sz w:val="24"/>
                <w:szCs w:val="24"/>
              </w:rPr>
              <w:t xml:space="preserve"> </w:t>
            </w:r>
          </w:p>
          <w:p w14:paraId="3652D523" w14:textId="77777777" w:rsidR="007464B1" w:rsidRPr="00887BF7" w:rsidRDefault="003530CD" w:rsidP="002720B4">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22C78073" w14:textId="77777777" w:rsidR="007464B1" w:rsidRPr="00887BF7" w:rsidRDefault="003530CD" w:rsidP="002720B4">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5A97825C" w14:textId="77777777" w:rsidR="007464B1" w:rsidRPr="00887BF7" w:rsidRDefault="007464B1" w:rsidP="002720B4">
            <w:pPr>
              <w:spacing w:line="440" w:lineRule="exact"/>
              <w:jc w:val="left"/>
              <w:rPr>
                <w:b/>
                <w:sz w:val="24"/>
                <w:szCs w:val="24"/>
              </w:rPr>
            </w:pPr>
            <w:r w:rsidRPr="00887BF7">
              <w:rPr>
                <w:rFonts w:hint="eastAsia"/>
                <w:b/>
                <w:sz w:val="24"/>
                <w:szCs w:val="24"/>
              </w:rPr>
              <w:t>E</w:t>
            </w:r>
            <w:r w:rsidRPr="00887BF7">
              <w:rPr>
                <w:b/>
                <w:sz w:val="24"/>
                <w:szCs w:val="24"/>
              </w:rPr>
              <w:t>nd</w:t>
            </w:r>
          </w:p>
          <w:p w14:paraId="0170E150" w14:textId="77777777" w:rsidR="007464B1" w:rsidRPr="00887BF7" w:rsidRDefault="003530CD" w:rsidP="002720B4">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62805E07" w14:textId="77777777" w:rsidR="007464B1" w:rsidRPr="00887BF7" w:rsidRDefault="003530CD" w:rsidP="002720B4">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E8FDC53" w14:textId="108B591D" w:rsidR="007464B1" w:rsidRPr="003C0345" w:rsidRDefault="003530CD" w:rsidP="003C0345">
            <w:pPr>
              <w:jc w:val="center"/>
              <w:rPr>
                <w:b/>
                <w:bCs/>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tc>
      </w:tr>
    </w:tbl>
    <w:p w14:paraId="134A3909" w14:textId="77777777" w:rsidR="00C2602B" w:rsidRDefault="00C2602B" w:rsidP="006C57A5">
      <w:pPr>
        <w:spacing w:line="440" w:lineRule="exact"/>
        <w:jc w:val="left"/>
        <w:rPr>
          <w:noProof/>
          <w:sz w:val="24"/>
          <w:szCs w:val="24"/>
        </w:rPr>
      </w:pPr>
    </w:p>
    <w:p w14:paraId="6CA00F51" w14:textId="6F7372E4" w:rsidR="006C57A5" w:rsidRPr="00F15AD9" w:rsidRDefault="00792933" w:rsidP="006C57A5">
      <w:pPr>
        <w:spacing w:line="440" w:lineRule="exact"/>
        <w:jc w:val="left"/>
        <w:rPr>
          <w:sz w:val="24"/>
          <w:szCs w:val="24"/>
          <w:highlight w:val="yellow"/>
        </w:rPr>
      </w:pPr>
      <w:r>
        <w:rPr>
          <w:noProof/>
          <w:sz w:val="24"/>
          <w:szCs w:val="24"/>
        </w:rPr>
        <w:t>The</w:t>
      </w:r>
      <w:r w:rsidR="00E63CD6">
        <w:rPr>
          <w:noProof/>
          <w:sz w:val="24"/>
          <w:szCs w:val="24"/>
        </w:rPr>
        <w:t xml:space="preserve"> parameter</w:t>
      </w:r>
      <w:r>
        <w:rPr>
          <w:noProof/>
          <w:sz w:val="24"/>
          <w:szCs w:val="24"/>
        </w:rPr>
        <w:t xml:space="preserve"> of our model can be divided into two </w:t>
      </w:r>
      <w:r w:rsidR="00894938">
        <w:rPr>
          <w:noProof/>
          <w:sz w:val="24"/>
          <w:szCs w:val="24"/>
        </w:rPr>
        <w:t>subsets</w:t>
      </w:r>
      <w:r w:rsidR="009D2C5D">
        <w:rPr>
          <w:noProof/>
          <w:sz w:val="24"/>
          <w:szCs w:val="24"/>
        </w:rPr>
        <w:t xml:space="preserve">. </w:t>
      </w:r>
      <w:r w:rsidR="00A90C53">
        <w:rPr>
          <w:noProof/>
          <w:sz w:val="24"/>
          <w:szCs w:val="24"/>
        </w:rPr>
        <w:t xml:space="preserve">One is </w:t>
      </w:r>
      <w:r>
        <w:rPr>
          <w:noProof/>
          <w:sz w:val="24"/>
          <w:szCs w:val="24"/>
        </w:rPr>
        <w:t>the support sets</w:t>
      </w:r>
      <w:r w:rsidR="00887EE3">
        <w:rPr>
          <w:noProof/>
          <w:sz w:val="24"/>
          <w:szCs w:val="24"/>
        </w:rPr>
        <w:t xml:space="preserv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1</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2</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K</m:t>
            </m:r>
          </m:sub>
        </m:sSub>
        <m:r>
          <w:rPr>
            <w:rFonts w:ascii="Cambria Math" w:hAnsi="Cambria Math"/>
            <w:sz w:val="24"/>
            <w:szCs w:val="24"/>
            <w:highlight w:val="yellow"/>
          </w:rPr>
          <m:t>}</m:t>
        </m:r>
      </m:oMath>
      <w:r>
        <w:rPr>
          <w:noProof/>
          <w:sz w:val="24"/>
          <w:szCs w:val="24"/>
        </w:rPr>
        <w:t xml:space="preserve">, it </w:t>
      </w:r>
      <w:r w:rsidR="001F7E5A">
        <w:rPr>
          <w:noProof/>
          <w:sz w:val="24"/>
          <w:szCs w:val="24"/>
        </w:rPr>
        <w:t>can</w:t>
      </w:r>
      <w:r w:rsidR="00357319">
        <w:rPr>
          <w:noProof/>
          <w:sz w:val="24"/>
          <w:szCs w:val="24"/>
        </w:rPr>
        <w:t xml:space="preserve"> be provided by </w:t>
      </w:r>
      <w:r w:rsidR="000D53B2">
        <w:rPr>
          <w:noProof/>
          <w:sz w:val="24"/>
          <w:szCs w:val="24"/>
        </w:rPr>
        <w:t>a few label</w:t>
      </w:r>
      <w:r w:rsidR="00D21484">
        <w:rPr>
          <w:noProof/>
          <w:sz w:val="24"/>
          <w:szCs w:val="24"/>
        </w:rPr>
        <w:t>ed</w:t>
      </w:r>
      <w:r w:rsidR="000D53B2">
        <w:rPr>
          <w:noProof/>
          <w:sz w:val="24"/>
          <w:szCs w:val="24"/>
        </w:rPr>
        <w:t xml:space="preserve"> sample</w:t>
      </w:r>
      <w:r w:rsidR="00D21484">
        <w:rPr>
          <w:noProof/>
          <w:sz w:val="24"/>
          <w:szCs w:val="24"/>
        </w:rPr>
        <w:t>s</w:t>
      </w:r>
      <w:r w:rsidR="009E01C2">
        <w:rPr>
          <w:noProof/>
          <w:sz w:val="24"/>
          <w:szCs w:val="24"/>
        </w:rPr>
        <w:t xml:space="preserve"> in real </w:t>
      </w:r>
      <w:r w:rsidR="003A6AB2">
        <w:rPr>
          <w:noProof/>
          <w:sz w:val="24"/>
          <w:szCs w:val="24"/>
        </w:rPr>
        <w:t xml:space="preserve">recognition </w:t>
      </w:r>
      <w:r w:rsidR="00A271CC" w:rsidRPr="00A271CC">
        <w:rPr>
          <w:noProof/>
          <w:sz w:val="24"/>
          <w:szCs w:val="24"/>
        </w:rPr>
        <w:t>scenarios</w:t>
      </w:r>
      <w:r w:rsidR="00BF2CF2">
        <w:rPr>
          <w:noProof/>
          <w:sz w:val="24"/>
          <w:szCs w:val="24"/>
        </w:rPr>
        <w:t>.</w:t>
      </w:r>
      <w:r w:rsidR="00A445D2">
        <w:rPr>
          <w:noProof/>
          <w:sz w:val="24"/>
          <w:szCs w:val="24"/>
        </w:rPr>
        <w:t xml:space="preserve"> </w:t>
      </w:r>
      <w:r w:rsidR="00BF2CF2">
        <w:rPr>
          <w:noProof/>
          <w:sz w:val="24"/>
          <w:szCs w:val="24"/>
        </w:rPr>
        <w:t>T</w:t>
      </w:r>
      <w:r w:rsidR="00A445D2">
        <w:rPr>
          <w:noProof/>
          <w:sz w:val="24"/>
          <w:szCs w:val="24"/>
        </w:rPr>
        <w:t xml:space="preserve">he </w:t>
      </w:r>
      <w:r w:rsidR="00A445D2">
        <w:rPr>
          <w:rFonts w:hint="eastAsia"/>
          <w:noProof/>
          <w:sz w:val="24"/>
          <w:szCs w:val="24"/>
        </w:rPr>
        <w:t>o</w:t>
      </w:r>
      <w:r w:rsidR="00A445D2">
        <w:rPr>
          <w:noProof/>
          <w:sz w:val="24"/>
          <w:szCs w:val="24"/>
        </w:rPr>
        <w:t xml:space="preserve">ther one </w:t>
      </w:r>
      <w:r w:rsidR="00A445D2" w:rsidRPr="001D14CE">
        <w:rPr>
          <w:noProof/>
          <w:sz w:val="24"/>
          <w:szCs w:val="24"/>
        </w:rPr>
        <w:t xml:space="preserve">is the </w:t>
      </w:r>
      <w:r w:rsidR="00BF2CF2" w:rsidRPr="001D14CE">
        <w:rPr>
          <w:noProof/>
          <w:sz w:val="24"/>
          <w:szCs w:val="24"/>
        </w:rPr>
        <w:t xml:space="preserve">parameter of the </w:t>
      </w:r>
      <w:r w:rsidR="0003539E" w:rsidRPr="001D14CE">
        <w:rPr>
          <w:noProof/>
          <w:sz w:val="24"/>
          <w:szCs w:val="24"/>
        </w:rPr>
        <w:t>mapping function</w:t>
      </w:r>
      <w:r w:rsidR="00A637AC" w:rsidRPr="001D14CE">
        <w:rPr>
          <w:noProof/>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712A06" w:rsidRPr="001D14CE">
        <w:rPr>
          <w:noProof/>
          <w:sz w:val="24"/>
          <w:szCs w:val="24"/>
        </w:rPr>
        <w:t xml:space="preserve">, </w:t>
      </w:r>
      <w:r w:rsidR="00712A06">
        <w:rPr>
          <w:noProof/>
          <w:sz w:val="24"/>
          <w:szCs w:val="24"/>
        </w:rPr>
        <w:t>which</w:t>
      </w:r>
      <w:r w:rsidR="00A26A7C" w:rsidRPr="001D14CE">
        <w:rPr>
          <w:sz w:val="24"/>
          <w:szCs w:val="24"/>
        </w:rPr>
        <w:t xml:space="preserve"> </w:t>
      </w:r>
      <w:r w:rsidR="00630A1B" w:rsidRPr="001D14CE">
        <w:rPr>
          <w:sz w:val="24"/>
          <w:szCs w:val="24"/>
        </w:rPr>
        <w:t xml:space="preserve">can be solved </w:t>
      </w:r>
      <w:r w:rsidR="00630A1B" w:rsidRPr="001D14CE">
        <w:rPr>
          <w:rFonts w:hint="eastAsia"/>
          <w:sz w:val="24"/>
          <w:szCs w:val="24"/>
        </w:rPr>
        <w:t>v</w:t>
      </w:r>
      <w:r w:rsidR="00630A1B" w:rsidRPr="001D14CE">
        <w:rPr>
          <w:sz w:val="24"/>
          <w:szCs w:val="24"/>
        </w:rPr>
        <w:t>ia SGD optimization</w:t>
      </w:r>
      <w:r w:rsidR="00A26A7C" w:rsidRPr="001D14CE">
        <w:rPr>
          <w:sz w:val="24"/>
          <w:szCs w:val="24"/>
        </w:rPr>
        <w:t>.</w:t>
      </w:r>
      <w:r w:rsidR="00630A1B">
        <w:rPr>
          <w:sz w:val="24"/>
          <w:szCs w:val="24"/>
        </w:rPr>
        <w:t xml:space="preserve"> </w:t>
      </w:r>
      <w:r w:rsidR="009C78EA" w:rsidRPr="00887BF7">
        <w:rPr>
          <w:sz w:val="24"/>
          <w:szCs w:val="24"/>
        </w:rPr>
        <w:t>The purpose of our training</w:t>
      </w:r>
      <w:r w:rsidR="00D22DF3">
        <w:rPr>
          <w:sz w:val="24"/>
          <w:szCs w:val="24"/>
        </w:rPr>
        <w:t xml:space="preserve"> algorithm</w:t>
      </w:r>
      <w:r w:rsidR="009C78EA" w:rsidRPr="00887BF7">
        <w:rPr>
          <w:sz w:val="24"/>
          <w:szCs w:val="24"/>
        </w:rPr>
        <w:t xml:space="preserve"> is to address the </w:t>
      </w:r>
      <w:r w:rsidR="009C78EA">
        <w:rPr>
          <w:sz w:val="24"/>
          <w:szCs w:val="24"/>
        </w:rPr>
        <w:t xml:space="preserve">learnable </w:t>
      </w:r>
      <w:r w:rsidR="009C78EA" w:rsidRPr="00887BF7">
        <w:rPr>
          <w:sz w:val="24"/>
          <w:szCs w:val="24"/>
        </w:rPr>
        <w:t>parameter of</w:t>
      </w:r>
      <w:r w:rsidR="00312FC4">
        <w:rPr>
          <w:sz w:val="24"/>
          <w:szCs w:val="24"/>
        </w:rPr>
        <w:t xml:space="preserve"> </w:t>
      </w:r>
      <m:oMath>
        <m:r>
          <m:rPr>
            <m:sty m:val="p"/>
          </m:rPr>
          <w:rPr>
            <w:rFonts w:ascii="Cambria Math" w:hAnsi="Cambria Math"/>
            <w:sz w:val="24"/>
            <w:szCs w:val="24"/>
          </w:rPr>
          <m:t>w</m:t>
        </m:r>
      </m:oMath>
      <w:r w:rsidR="009C78EA" w:rsidRPr="00887BF7">
        <w:rPr>
          <w:sz w:val="24"/>
          <w:szCs w:val="24"/>
        </w:rPr>
        <w:t>.</w:t>
      </w:r>
      <w:r w:rsidR="008E0908">
        <w:rPr>
          <w:sz w:val="24"/>
          <w:szCs w:val="24"/>
        </w:rPr>
        <w:t xml:space="preserve"> </w:t>
      </w:r>
      <w:r w:rsidR="00131ABF">
        <w:rPr>
          <w:sz w:val="24"/>
          <w:szCs w:val="24"/>
        </w:rPr>
        <w:t>T</w:t>
      </w:r>
      <w:r w:rsidR="00722CED" w:rsidRPr="00887BF7">
        <w:rPr>
          <w:sz w:val="24"/>
          <w:szCs w:val="24"/>
        </w:rPr>
        <w:t>he</w:t>
      </w:r>
      <w:r w:rsidR="007504BB" w:rsidRPr="00887BF7">
        <w:rPr>
          <w:sz w:val="24"/>
          <w:szCs w:val="24"/>
        </w:rPr>
        <w:t xml:space="preserv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8D5431">
        <w:rPr>
          <w:sz w:val="24"/>
          <w:szCs w:val="24"/>
        </w:rPr>
        <w:t>S</w:t>
      </w:r>
      <w:r w:rsidR="00FD70BE" w:rsidRPr="00887BF7">
        <w:rPr>
          <w:sz w:val="24"/>
          <w:szCs w:val="24"/>
        </w:rPr>
        <w:t xml:space="preserve">upport sets </w:t>
      </w:r>
      <w:r w:rsidR="00E72A97">
        <w:rPr>
          <w:sz w:val="24"/>
          <w:szCs w:val="24"/>
        </w:rPr>
        <w:t>are</w:t>
      </w:r>
      <w:r w:rsidR="00FD70BE" w:rsidRPr="00887BF7">
        <w:rPr>
          <w:sz w:val="24"/>
          <w:szCs w:val="24"/>
        </w:rPr>
        <w:t xml:space="preserve"> used to </w:t>
      </w:r>
      <w:r w:rsidR="00FC0A2A">
        <w:rPr>
          <w:sz w:val="24"/>
          <w:szCs w:val="24"/>
        </w:rPr>
        <w:t>estimate</w:t>
      </w:r>
      <w:r w:rsidR="00FD70BE" w:rsidRPr="00887BF7">
        <w:rPr>
          <w:sz w:val="24"/>
          <w:szCs w:val="24"/>
        </w:rPr>
        <w:t xml:space="preserve"> the prototype of </w:t>
      </w:r>
      <w:r w:rsidR="00E86A29">
        <w:rPr>
          <w:sz w:val="24"/>
          <w:szCs w:val="24"/>
        </w:rPr>
        <w:t xml:space="preserve">each </w:t>
      </w:r>
      <w:r w:rsidR="00FD70BE" w:rsidRPr="00887BF7">
        <w:rPr>
          <w:sz w:val="24"/>
          <w:szCs w:val="24"/>
        </w:rPr>
        <w:t>classes.</w:t>
      </w:r>
      <w:r w:rsidR="00AD56DE" w:rsidRPr="00887BF7">
        <w:rPr>
          <w:sz w:val="24"/>
          <w:szCs w:val="24"/>
        </w:rPr>
        <w:t xml:space="preserve"> </w:t>
      </w:r>
      <w:r w:rsidR="00D010BF">
        <w:rPr>
          <w:sz w:val="24"/>
          <w:szCs w:val="24"/>
        </w:rPr>
        <w:t>While t</w:t>
      </w:r>
      <w:r w:rsidR="0082624A" w:rsidRPr="00887BF7">
        <w:rPr>
          <w:sz w:val="24"/>
          <w:szCs w:val="24"/>
        </w:rPr>
        <w:t>he query sets</w:t>
      </w:r>
      <w:r w:rsidR="00D010BF">
        <w:rPr>
          <w:sz w:val="24"/>
          <w:szCs w:val="24"/>
        </w:rPr>
        <w:t xml:space="preserve"> will be</w:t>
      </w:r>
      <w:r w:rsidR="0082624A" w:rsidRPr="00887BF7">
        <w:rPr>
          <w:sz w:val="24"/>
          <w:szCs w:val="24"/>
        </w:rPr>
        <w:t xml:space="preserve"> </w:t>
      </w:r>
      <w:r w:rsidR="002C402F" w:rsidRPr="00887BF7">
        <w:rPr>
          <w:sz w:val="24"/>
          <w:szCs w:val="24"/>
        </w:rPr>
        <w:t xml:space="preserve">mapped into </w:t>
      </w:r>
      <w:r w:rsidR="00A51DD0">
        <w:rPr>
          <w:sz w:val="24"/>
          <w:szCs w:val="24"/>
        </w:rPr>
        <w:t>metric</w:t>
      </w:r>
      <w:r w:rsidR="002C402F" w:rsidRPr="00887BF7">
        <w:rPr>
          <w:sz w:val="24"/>
          <w:szCs w:val="24"/>
        </w:rPr>
        <w:t xml:space="preserve"> space</w:t>
      </w:r>
      <w:r w:rsidR="00EB54A1">
        <w:rPr>
          <w:sz w:val="24"/>
          <w:szCs w:val="24"/>
        </w:rPr>
        <w:t xml:space="preserve"> to adjust the </w:t>
      </w:r>
      <w:r w:rsidR="00BF2276">
        <w:rPr>
          <w:sz w:val="24"/>
          <w:szCs w:val="24"/>
        </w:rPr>
        <w:t xml:space="preserve">learnable </w:t>
      </w:r>
      <w:r w:rsidR="00EB54A1">
        <w:rPr>
          <w:sz w:val="24"/>
          <w:szCs w:val="24"/>
        </w:rPr>
        <w:t xml:space="preserve">parameter </w:t>
      </w:r>
      <w:r w:rsidR="007E4670">
        <w:rPr>
          <w:sz w:val="24"/>
          <w:szCs w:val="24"/>
        </w:rPr>
        <w:t xml:space="preserve">of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2C402F" w:rsidRPr="00887BF7">
        <w:rPr>
          <w:sz w:val="24"/>
          <w:szCs w:val="24"/>
        </w:rPr>
        <w:t>.</w:t>
      </w:r>
      <w:r w:rsidR="006C57A5">
        <w:rPr>
          <w:sz w:val="24"/>
          <w:szCs w:val="24"/>
        </w:rPr>
        <w:t xml:space="preserve"> </w:t>
      </w:r>
      <w:r w:rsidR="00315294">
        <w:rPr>
          <w:sz w:val="24"/>
          <w:szCs w:val="24"/>
        </w:rPr>
        <w:t>For each</w:t>
      </w:r>
      <w:r w:rsidR="007C7CA5">
        <w:rPr>
          <w:sz w:val="24"/>
          <w:szCs w:val="24"/>
        </w:rPr>
        <w:t xml:space="preserve"> labeled</w:t>
      </w:r>
      <w:r w:rsidR="00315294">
        <w:rPr>
          <w:sz w:val="24"/>
          <w:szCs w:val="24"/>
        </w:rPr>
        <w:t xml:space="preserve"> query sample </w:t>
      </w:r>
      <m:oMath>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rPr>
          <m:t>,</m:t>
        </m:r>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r>
          <m:rPr>
            <m:sty m:val="p"/>
          </m:rPr>
          <w:rPr>
            <w:rFonts w:ascii="Cambria Math" w:hAnsi="Cambria Math"/>
            <w:sz w:val="24"/>
            <w:szCs w:val="24"/>
          </w:rPr>
          <m:t>)</m:t>
        </m:r>
      </m:oMath>
      <w:r w:rsidR="00315294">
        <w:rPr>
          <w:rFonts w:hint="eastAsia"/>
          <w:sz w:val="24"/>
          <w:szCs w:val="24"/>
        </w:rPr>
        <w:t>,</w:t>
      </w:r>
      <w:r w:rsidR="00315294">
        <w:rPr>
          <w:sz w:val="24"/>
          <w:szCs w:val="24"/>
        </w:rPr>
        <w:t xml:space="preserve"> </w:t>
      </w:r>
      <w:r w:rsidR="007C7CA5">
        <w:rPr>
          <w:sz w:val="24"/>
          <w:szCs w:val="24"/>
          <w:highlight w:val="yellow"/>
        </w:rPr>
        <w:t xml:space="preserve">The </w:t>
      </w:r>
      <w:r w:rsidR="003B52DC">
        <w:rPr>
          <w:sz w:val="24"/>
          <w:szCs w:val="24"/>
          <w:highlight w:val="yellow"/>
        </w:rPr>
        <w:t xml:space="preserve">cross-entropy </w:t>
      </w:r>
      <w:r w:rsidR="007C7CA5">
        <w:rPr>
          <w:sz w:val="24"/>
          <w:szCs w:val="24"/>
          <w:highlight w:val="yellow"/>
        </w:rPr>
        <w:t xml:space="preserve">loss </w:t>
      </w:r>
      <w:r w:rsidR="00285C70">
        <w:rPr>
          <w:sz w:val="24"/>
          <w:szCs w:val="24"/>
          <w:highlight w:val="yellow"/>
        </w:rPr>
        <w:t xml:space="preserve">of the </w:t>
      </w:r>
      <w:r w:rsidR="00B028A1">
        <w:rPr>
          <w:sz w:val="24"/>
          <w:szCs w:val="24"/>
          <w:highlight w:val="yellow"/>
        </w:rPr>
        <w:t>p</w:t>
      </w:r>
      <w:r w:rsidR="00285C70">
        <w:rPr>
          <w:sz w:val="24"/>
          <w:szCs w:val="24"/>
          <w:highlight w:val="yellow"/>
        </w:rPr>
        <w:t>rototypical</w:t>
      </w:r>
      <w:r w:rsidR="006C57A5" w:rsidRPr="00F15AD9">
        <w:rPr>
          <w:sz w:val="24"/>
          <w:szCs w:val="24"/>
          <w:highlight w:val="yellow"/>
        </w:rPr>
        <w:t xml:space="preserve"> </w:t>
      </w:r>
      <w:r w:rsidR="006C57A5">
        <w:rPr>
          <w:noProof/>
          <w:sz w:val="24"/>
          <w:szCs w:val="24"/>
          <w:highlight w:val="yellow"/>
        </w:rPr>
        <w:t xml:space="preserve">model </w:t>
      </w:r>
      <w:r w:rsidR="00285C70">
        <w:rPr>
          <w:sz w:val="24"/>
          <w:szCs w:val="24"/>
          <w:highlight w:val="yellow"/>
        </w:rPr>
        <w:t xml:space="preserve">can be </w:t>
      </w:r>
      <w:r w:rsidR="006C57A5" w:rsidRPr="00F15AD9">
        <w:rPr>
          <w:noProof/>
          <w:sz w:val="24"/>
          <w:szCs w:val="24"/>
          <w:highlight w:val="yellow"/>
        </w:rPr>
        <w:t>defined</w:t>
      </w:r>
      <w:r w:rsidR="006C57A5" w:rsidRPr="00F15AD9">
        <w:rPr>
          <w:sz w:val="24"/>
          <w:szCs w:val="24"/>
          <w:highlight w:val="yellow"/>
        </w:rPr>
        <w:t xml:space="preserve"> as:</w:t>
      </w:r>
    </w:p>
    <w:p w14:paraId="537897C0" w14:textId="1FD299D2" w:rsidR="006C57A5" w:rsidRPr="00F15AD9" w:rsidRDefault="00C2602B" w:rsidP="006C57A5">
      <w:pPr>
        <w:jc w:val="left"/>
        <w:rPr>
          <w:sz w:val="24"/>
          <w:szCs w:val="24"/>
          <w:highlight w:val="yellow"/>
        </w:rPr>
      </w:pPr>
      <m:oMathPara>
        <m:oMath>
          <m:r>
            <m:rPr>
              <m:sty m:val="p"/>
            </m:rPr>
            <w:rPr>
              <w:rFonts w:ascii="Cambria Math" w:hAnsi="Cambria Math"/>
              <w:sz w:val="24"/>
              <w:szCs w:val="24"/>
              <w:highlight w:val="yellow"/>
            </w:rPr>
            <m:t>loss</m:t>
          </m:r>
          <m:d>
            <m:dPr>
              <m:ctrlPr>
                <w:rPr>
                  <w:rFonts w:ascii="Cambria Math" w:hAnsi="Cambria Math"/>
                  <w:sz w:val="24"/>
                  <w:szCs w:val="24"/>
                  <w:highlight w:val="yellow"/>
                </w:rPr>
              </m:ctrlPr>
            </m:dPr>
            <m:e>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e>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C</m:t>
                  </m:r>
                </m:e>
                <m:sub>
                  <m:r>
                    <w:rPr>
                      <w:rFonts w:ascii="Cambria Math" w:hAnsi="Cambria Math" w:hint="eastAsia"/>
                      <w:sz w:val="24"/>
                      <w:szCs w:val="24"/>
                      <w:highlight w:val="yellow"/>
                    </w:rPr>
                    <m:t>s</m:t>
                  </m:r>
                  <m:r>
                    <w:rPr>
                      <w:rFonts w:ascii="Cambria Math" w:hAnsi="Cambria Math"/>
                      <w:sz w:val="24"/>
                      <w:szCs w:val="24"/>
                      <w:highlight w:val="yellow"/>
                    </w:rPr>
                    <m:t>upport</m:t>
                  </m:r>
                </m:sub>
              </m:sSub>
              <m:r>
                <m:rPr>
                  <m:sty m:val="p"/>
                </m:rPr>
                <w:rPr>
                  <w:rFonts w:ascii="Cambria Math" w:hAnsi="Cambria Math"/>
                  <w:sz w:val="24"/>
                  <w:szCs w:val="24"/>
                  <w:highlight w:val="yellow"/>
                </w:rPr>
                <m:t>,W</m:t>
              </m:r>
            </m:e>
          </m:d>
          <m:r>
            <m:rPr>
              <m:sty m:val="p"/>
            </m:rPr>
            <w:rPr>
              <w:rFonts w:ascii="Cambria Math" w:hAnsi="Cambria Math"/>
              <w:sz w:val="24"/>
              <w:szCs w:val="24"/>
              <w:highlight w:val="yellow"/>
            </w:rPr>
            <m:t>=log⁡(</m:t>
          </m:r>
          <m:f>
            <m:fPr>
              <m:ctrlPr>
                <w:rPr>
                  <w:rFonts w:ascii="Cambria Math" w:hAnsi="Cambria Math"/>
                  <w:sz w:val="24"/>
                  <w:szCs w:val="24"/>
                  <w:highlight w:val="yellow"/>
                </w:rPr>
              </m:ctrlPr>
            </m:fPr>
            <m:num>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sub>
              </m:sSub>
              <m:r>
                <w:rPr>
                  <w:rFonts w:ascii="Cambria Math" w:hAnsi="Cambria Math"/>
                  <w:sz w:val="24"/>
                  <w:szCs w:val="24"/>
                  <w:highlight w:val="yellow"/>
                </w:rPr>
                <m:t>))</m:t>
              </m:r>
            </m:num>
            <m:den>
              <m:nary>
                <m:naryPr>
                  <m:chr m:val="∑"/>
                  <m:limLoc m:val="undOvr"/>
                  <m:ctrlPr>
                    <w:rPr>
                      <w:rFonts w:ascii="Cambria Math" w:hAnsi="Cambria Math"/>
                      <w:i/>
                      <w:sz w:val="24"/>
                      <w:szCs w:val="24"/>
                      <w:highlight w:val="yellow"/>
                    </w:rPr>
                  </m:ctrlPr>
                </m:naryPr>
                <m:sub>
                  <m:r>
                    <w:rPr>
                      <w:rFonts w:ascii="Cambria Math" w:hAnsi="Cambria Math"/>
                      <w:sz w:val="24"/>
                      <w:szCs w:val="24"/>
                      <w:highlight w:val="yellow"/>
                    </w:rPr>
                    <m:t>i=1</m:t>
                  </m:r>
                </m:sub>
                <m:sup>
                  <m:r>
                    <w:rPr>
                      <w:rFonts w:ascii="Cambria Math" w:hAnsi="Cambria Math"/>
                      <w:sz w:val="24"/>
                      <w:szCs w:val="24"/>
                      <w:highlight w:val="yellow"/>
                    </w:rPr>
                    <m:t>k</m:t>
                  </m:r>
                </m:sup>
                <m:e>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i</m:t>
                      </m:r>
                    </m:sub>
                  </m:sSub>
                  <m:r>
                    <w:rPr>
                      <w:rFonts w:ascii="Cambria Math" w:hAnsi="Cambria Math"/>
                      <w:sz w:val="24"/>
                      <w:szCs w:val="24"/>
                      <w:highlight w:val="yellow"/>
                    </w:rPr>
                    <m:t>)</m:t>
                  </m:r>
                </m:e>
              </m:nary>
            </m:den>
          </m:f>
          <m:r>
            <w:rPr>
              <w:rFonts w:ascii="Cambria Math" w:hAnsi="Cambria Math"/>
              <w:sz w:val="24"/>
              <w:szCs w:val="24"/>
              <w:highlight w:val="yellow"/>
            </w:rPr>
            <m:t>)</m:t>
          </m:r>
        </m:oMath>
      </m:oMathPara>
    </w:p>
    <w:p w14:paraId="309CFECF" w14:textId="4E81809C" w:rsidR="004B3CFD" w:rsidRDefault="00B45E98" w:rsidP="00773E4D">
      <w:pPr>
        <w:spacing w:line="440" w:lineRule="exact"/>
        <w:rPr>
          <w:sz w:val="24"/>
          <w:szCs w:val="24"/>
        </w:rPr>
      </w:pPr>
      <w:r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r w:rsidR="00A46405">
        <w:rPr>
          <w:sz w:val="24"/>
          <w:szCs w:val="24"/>
        </w:rPr>
        <w:t>W</w:t>
      </w:r>
      <w:r w:rsidR="00DC3938" w:rsidRPr="001647BC">
        <w:rPr>
          <w:sz w:val="24"/>
          <w:szCs w:val="24"/>
          <w:highlight w:val="yellow"/>
        </w:rPr>
        <w:t xml:space="preserve">e </w:t>
      </w:r>
      <w:r w:rsidR="00855766">
        <w:rPr>
          <w:sz w:val="24"/>
          <w:szCs w:val="24"/>
          <w:highlight w:val="yellow"/>
        </w:rPr>
        <w:t xml:space="preserve">optimize the parameters of </w:t>
      </w:r>
      <w:r w:rsidR="00CA2084" w:rsidRPr="001647BC">
        <w:rPr>
          <w:sz w:val="24"/>
          <w:szCs w:val="24"/>
          <w:highlight w:val="yellow"/>
        </w:rPr>
        <w:t>the model</w:t>
      </w:r>
      <w:r w:rsidR="004D26A3">
        <w:rPr>
          <w:sz w:val="24"/>
          <w:szCs w:val="24"/>
          <w:highlight w:val="yellow"/>
        </w:rPr>
        <w:t xml:space="preserve"> </w:t>
      </w:r>
      <w:r w:rsidR="00054941">
        <w:rPr>
          <w:sz w:val="24"/>
          <w:szCs w:val="24"/>
          <w:highlight w:val="yellow"/>
        </w:rPr>
        <w:t xml:space="preserve">in </w:t>
      </w:r>
      <w:r w:rsidR="0059148F">
        <w:rPr>
          <w:sz w:val="24"/>
          <w:szCs w:val="24"/>
          <w:highlight w:val="yellow"/>
        </w:rPr>
        <w:t xml:space="preserve">few shot </w:t>
      </w:r>
      <w:proofErr w:type="gramStart"/>
      <w:r w:rsidR="001714A0">
        <w:rPr>
          <w:sz w:val="24"/>
          <w:szCs w:val="24"/>
          <w:highlight w:val="yellow"/>
        </w:rPr>
        <w:t>fashion</w:t>
      </w:r>
      <w:r w:rsidR="006C4B4B">
        <w:rPr>
          <w:sz w:val="24"/>
          <w:szCs w:val="24"/>
          <w:highlight w:val="yellow"/>
        </w:rPr>
        <w:t>[</w:t>
      </w:r>
      <w:proofErr w:type="gramEnd"/>
      <w:r w:rsidR="006C4B4B">
        <w:rPr>
          <w:sz w:val="24"/>
          <w:szCs w:val="24"/>
          <w:highlight w:val="yellow"/>
        </w:rPr>
        <w:t>]</w:t>
      </w:r>
      <w:r w:rsidR="00925E24" w:rsidRPr="001647BC">
        <w:rPr>
          <w:sz w:val="24"/>
          <w:szCs w:val="24"/>
          <w:highlight w:val="yellow"/>
        </w:rPr>
        <w:t>.</w:t>
      </w:r>
      <w:r w:rsidR="00B54599">
        <w:rPr>
          <w:sz w:val="24"/>
          <w:szCs w:val="24"/>
          <w:highlight w:val="yellow"/>
        </w:rPr>
        <w:t xml:space="preserve"> </w:t>
      </w:r>
      <w:r w:rsidR="00084CFE">
        <w:rPr>
          <w:sz w:val="24"/>
          <w:szCs w:val="24"/>
          <w:highlight w:val="yellow"/>
        </w:rPr>
        <w:t xml:space="preserve">For each </w:t>
      </w:r>
      <w:r w:rsidR="008A1519">
        <w:rPr>
          <w:sz w:val="24"/>
          <w:szCs w:val="24"/>
          <w:highlight w:val="yellow"/>
        </w:rPr>
        <w:t xml:space="preserve">training </w:t>
      </w:r>
      <w:r w:rsidR="00084CFE">
        <w:rPr>
          <w:sz w:val="24"/>
          <w:szCs w:val="24"/>
          <w:highlight w:val="yellow"/>
        </w:rPr>
        <w:t xml:space="preserve">iteration, </w:t>
      </w:r>
      <w:r w:rsidR="00793003">
        <w:rPr>
          <w:sz w:val="24"/>
          <w:szCs w:val="24"/>
          <w:highlight w:val="yellow"/>
        </w:rPr>
        <w:t>we randomly</w:t>
      </w:r>
      <w:r w:rsidR="00084CFE">
        <w:rPr>
          <w:sz w:val="24"/>
          <w:szCs w:val="24"/>
          <w:highlight w:val="yellow"/>
        </w:rPr>
        <w:t xml:space="preserve"> divided the training samples into </w:t>
      </w:r>
      <w:r w:rsidR="004F32BA">
        <w:rPr>
          <w:sz w:val="24"/>
          <w:szCs w:val="24"/>
          <w:highlight w:val="yellow"/>
        </w:rPr>
        <w:t xml:space="preserve">the </w:t>
      </w:r>
      <w:r w:rsidR="00E64F9A">
        <w:rPr>
          <w:sz w:val="24"/>
          <w:szCs w:val="24"/>
          <w:highlight w:val="yellow"/>
        </w:rPr>
        <w:t xml:space="preserve">support and query </w:t>
      </w:r>
      <w:r w:rsidR="00C06BA8">
        <w:rPr>
          <w:sz w:val="24"/>
          <w:szCs w:val="24"/>
          <w:highlight w:val="yellow"/>
        </w:rPr>
        <w:t>set</w:t>
      </w:r>
      <w:r w:rsidR="00084CFE">
        <w:rPr>
          <w:sz w:val="24"/>
          <w:szCs w:val="24"/>
          <w:highlight w:val="yellow"/>
        </w:rPr>
        <w:t>.</w:t>
      </w:r>
      <w:r w:rsidR="00D0711F">
        <w:rPr>
          <w:sz w:val="24"/>
          <w:szCs w:val="24"/>
          <w:highlight w:val="yellow"/>
        </w:rPr>
        <w:t xml:space="preserve"> </w:t>
      </w:r>
      <w:r w:rsidR="00054810">
        <w:rPr>
          <w:sz w:val="24"/>
          <w:szCs w:val="24"/>
          <w:highlight w:val="yellow"/>
        </w:rPr>
        <w:t xml:space="preserve">With which </w:t>
      </w:r>
      <w:r w:rsidR="00B36387">
        <w:rPr>
          <w:sz w:val="24"/>
          <w:szCs w:val="24"/>
          <w:highlight w:val="yellow"/>
        </w:rPr>
        <w:t xml:space="preserve">the cross-entropy </w:t>
      </w:r>
      <w:r w:rsidR="007B2C31">
        <w:rPr>
          <w:sz w:val="24"/>
          <w:szCs w:val="24"/>
          <w:highlight w:val="yellow"/>
        </w:rPr>
        <w:t>loss of the model will be calculated.</w:t>
      </w:r>
      <w:r w:rsidR="00CC47EF">
        <w:rPr>
          <w:sz w:val="24"/>
          <w:szCs w:val="24"/>
          <w:highlight w:val="yellow"/>
        </w:rPr>
        <w:t xml:space="preserve"> </w:t>
      </w:r>
      <w:r w:rsidR="00773E4D">
        <w:rPr>
          <w:sz w:val="24"/>
          <w:szCs w:val="24"/>
        </w:rPr>
        <w:t>A detail description of training phase</w:t>
      </w:r>
      <w:r w:rsidR="00773E4D" w:rsidRPr="00887BF7">
        <w:rPr>
          <w:sz w:val="24"/>
          <w:szCs w:val="24"/>
        </w:rPr>
        <w:t xml:space="preserve"> </w:t>
      </w:r>
      <w:r w:rsidR="00773E4D" w:rsidRPr="002D014E">
        <w:rPr>
          <w:rFonts w:hint="eastAsia"/>
          <w:noProof/>
          <w:sz w:val="24"/>
          <w:szCs w:val="24"/>
        </w:rPr>
        <w:t>is</w:t>
      </w:r>
      <w:r w:rsidR="00773E4D" w:rsidRPr="002D014E">
        <w:rPr>
          <w:noProof/>
          <w:sz w:val="24"/>
          <w:szCs w:val="24"/>
        </w:rPr>
        <w:t xml:space="preserve"> provided</w:t>
      </w:r>
      <w:r w:rsidR="00773E4D" w:rsidRPr="00887BF7">
        <w:rPr>
          <w:sz w:val="24"/>
          <w:szCs w:val="24"/>
        </w:rPr>
        <w:t xml:space="preserve"> in algorithm 2.</w:t>
      </w:r>
    </w:p>
    <w:p w14:paraId="2DBC98B9" w14:textId="38642A58" w:rsidR="00F34C33" w:rsidRPr="00887BF7" w:rsidRDefault="002F5E2D" w:rsidP="00935B0C">
      <w:pPr>
        <w:jc w:val="center"/>
        <w:rPr>
          <w:sz w:val="24"/>
          <w:szCs w:val="24"/>
        </w:rPr>
      </w:pPr>
      <w:r w:rsidRPr="00887BF7">
        <w:rPr>
          <w:sz w:val="24"/>
          <w:szCs w:val="24"/>
        </w:rPr>
        <w:object w:dxaOrig="5467" w:dyaOrig="3296" w14:anchorId="6D6C53A6">
          <v:shape id="_x0000_i1029" type="#_x0000_t75" style="width:331.85pt;height:201.6pt" o:ole="">
            <v:imagedata r:id="rId16" o:title=""/>
          </v:shape>
          <o:OLEObject Type="Embed" ProgID="Visio.Drawing.11" ShapeID="_x0000_i1029" DrawAspect="Content" ObjectID="_1616360341" r:id="rId17"/>
        </w:object>
      </w:r>
    </w:p>
    <w:p w14:paraId="7BF47640" w14:textId="6E44E081" w:rsidR="00AC55E8" w:rsidRPr="00887BF7" w:rsidRDefault="00B7407E" w:rsidP="00B7407E">
      <w:pPr>
        <w:pStyle w:val="ad"/>
        <w:jc w:val="center"/>
        <w:rPr>
          <w:sz w:val="24"/>
          <w:szCs w:val="24"/>
        </w:rPr>
      </w:pPr>
      <w:r>
        <w:t xml:space="preserve">Figure </w:t>
      </w:r>
      <w:r w:rsidR="0062447E">
        <w:rPr>
          <w:noProof/>
        </w:rPr>
        <w:fldChar w:fldCharType="begin"/>
      </w:r>
      <w:r w:rsidR="0062447E">
        <w:rPr>
          <w:noProof/>
        </w:rPr>
        <w:instrText xml:space="preserve"> SEQ Figure \* ARABIC </w:instrText>
      </w:r>
      <w:r w:rsidR="0062447E">
        <w:rPr>
          <w:noProof/>
        </w:rPr>
        <w:fldChar w:fldCharType="separate"/>
      </w:r>
      <w:r w:rsidR="00250389">
        <w:rPr>
          <w:noProof/>
        </w:rPr>
        <w:t>4</w:t>
      </w:r>
      <w:r w:rsidR="0062447E">
        <w:rPr>
          <w:noProof/>
        </w:rPr>
        <w:fldChar w:fldCharType="end"/>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w:t>
            </w:r>
            <w:proofErr w:type="spellStart"/>
            <w:r w:rsidR="001452B9" w:rsidRPr="00887BF7">
              <w:rPr>
                <w:sz w:val="24"/>
                <w:szCs w:val="24"/>
              </w:rPr>
              <w:t>i-th</w:t>
            </w:r>
            <w:proofErr w:type="spellEnd"/>
            <w:r w:rsidR="001452B9" w:rsidRPr="00887BF7">
              <w:rPr>
                <w:sz w:val="24"/>
                <w:szCs w:val="24"/>
              </w:rPr>
              <w:t xml:space="preserve">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7595C3D2" w:rsidR="00A958B0"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7268602E" w14:textId="77777777" w:rsidR="00A37269" w:rsidRPr="00887BF7" w:rsidRDefault="00A37269" w:rsidP="00A37269">
            <w:pPr>
              <w:spacing w:line="440" w:lineRule="exact"/>
              <w:ind w:leftChars="-10" w:left="-21"/>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293EAC90" w14:textId="77777777" w:rsidR="00A37269" w:rsidRPr="00887BF7" w:rsidRDefault="003530CD" w:rsidP="00A37269">
            <w:pPr>
              <w:spacing w:line="440" w:lineRule="exact"/>
              <w:ind w:leftChars="193" w:left="405"/>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A37269" w:rsidRPr="00887BF7">
              <w:rPr>
                <w:rFonts w:hint="eastAsia"/>
                <w:b/>
                <w:sz w:val="24"/>
                <w:szCs w:val="24"/>
              </w:rPr>
              <w:t xml:space="preserve"> </w:t>
            </w:r>
          </w:p>
          <w:p w14:paraId="646EE0DC" w14:textId="77777777" w:rsidR="00A37269" w:rsidRPr="00887BF7" w:rsidRDefault="003530CD" w:rsidP="00A37269">
            <w:pPr>
              <w:spacing w:line="440" w:lineRule="exact"/>
              <w:ind w:leftChars="190" w:left="399"/>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0CB53BE1" w14:textId="77777777" w:rsidR="00A37269" w:rsidRPr="00887BF7" w:rsidRDefault="00A37269" w:rsidP="00A37269">
            <w:pPr>
              <w:spacing w:line="440" w:lineRule="exact"/>
              <w:ind w:leftChars="-10" w:left="-21"/>
              <w:rPr>
                <w:b/>
                <w:sz w:val="24"/>
                <w:szCs w:val="24"/>
              </w:rPr>
            </w:pPr>
            <w:r w:rsidRPr="00887BF7">
              <w:rPr>
                <w:rFonts w:hint="eastAsia"/>
                <w:b/>
                <w:sz w:val="24"/>
                <w:szCs w:val="24"/>
              </w:rPr>
              <w:t>E</w:t>
            </w:r>
            <w:r w:rsidRPr="00887BF7">
              <w:rPr>
                <w:b/>
                <w:sz w:val="24"/>
                <w:szCs w:val="24"/>
              </w:rPr>
              <w:t>nd</w:t>
            </w:r>
          </w:p>
          <w:p w14:paraId="0D864096" w14:textId="77777777" w:rsidR="00A37269" w:rsidRPr="00887BF7" w:rsidRDefault="00A37269" w:rsidP="001C278B">
            <w:pPr>
              <w:spacing w:line="440" w:lineRule="exact"/>
              <w:rPr>
                <w:sz w:val="24"/>
                <w:szCs w:val="24"/>
              </w:rPr>
            </w:pP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64D15C55" w14:textId="597DC3C7" w:rsidR="00276F90" w:rsidRPr="00887BF7" w:rsidRDefault="001C5F54" w:rsidP="001C278B">
            <w:pPr>
              <w:spacing w:line="440" w:lineRule="exact"/>
              <w:ind w:leftChars="300" w:left="630"/>
              <w:rPr>
                <w:b/>
                <w:sz w:val="24"/>
                <w:szCs w:val="24"/>
              </w:rPr>
            </w:pPr>
            <w:r w:rsidRPr="00AE676A">
              <w:rPr>
                <w:b/>
                <w:noProof/>
                <w:sz w:val="24"/>
                <w:szCs w:val="24"/>
              </w:rPr>
              <w:t>Foreach</w:t>
            </w:r>
            <w:r w:rsidRPr="00887BF7">
              <w:rPr>
                <w:b/>
                <w:sz w:val="24"/>
                <w:szCs w:val="24"/>
              </w:rPr>
              <w:t xml:space="preserve"> </w:t>
            </w:r>
            <w:r w:rsidR="00877C31" w:rsidRPr="00AE676A">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3530CD"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AE676A">
              <w:rPr>
                <w:b/>
                <w:noProof/>
                <w:sz w:val="24"/>
                <w:szCs w:val="24"/>
              </w:rPr>
              <w:t>Foreach</w:t>
            </w:r>
            <w:r w:rsidRPr="00887BF7">
              <w:rPr>
                <w:b/>
                <w:sz w:val="24"/>
                <w:szCs w:val="24"/>
              </w:rPr>
              <w:t xml:space="preserve"> </w:t>
            </w:r>
            <w:r w:rsidRPr="00AE676A">
              <w:rPr>
                <w:b/>
                <w:noProof/>
                <w:sz w:val="24"/>
                <w:szCs w:val="24"/>
              </w:rPr>
              <w:t>i</w:t>
            </w:r>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lastRenderedPageBreak/>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lastRenderedPageBreak/>
        <w:t>Experiments</w:t>
      </w:r>
    </w:p>
    <w:p w14:paraId="055AEB25" w14:textId="25BF24D2" w:rsidR="00C96B26" w:rsidRPr="002A1F4E" w:rsidRDefault="00594A79" w:rsidP="002A1F4E">
      <w:pPr>
        <w:spacing w:line="440" w:lineRule="exact"/>
        <w:rPr>
          <w:sz w:val="24"/>
          <w:szCs w:val="24"/>
        </w:rPr>
      </w:pPr>
      <w:r>
        <w:rPr>
          <w:sz w:val="24"/>
          <w:szCs w:val="24"/>
        </w:rPr>
        <w:t>The whole</w:t>
      </w:r>
      <w:r w:rsidR="00CD57D1">
        <w:rPr>
          <w:sz w:val="24"/>
          <w:szCs w:val="24"/>
        </w:rPr>
        <w:t xml:space="preserve"> </w:t>
      </w:r>
      <w:r w:rsidR="000174E4">
        <w:rPr>
          <w:sz w:val="24"/>
          <w:szCs w:val="24"/>
        </w:rPr>
        <w:t>architecture</w:t>
      </w:r>
      <w:r w:rsidR="00CD57D1">
        <w:rPr>
          <w:sz w:val="24"/>
          <w:szCs w:val="24"/>
        </w:rPr>
        <w:t xml:space="preserve"> of our model is </w:t>
      </w:r>
      <w:proofErr w:type="gramStart"/>
      <w:r w:rsidR="00CD57D1">
        <w:rPr>
          <w:sz w:val="24"/>
          <w:szCs w:val="24"/>
        </w:rPr>
        <w:t>provide</w:t>
      </w:r>
      <w:proofErr w:type="gramEnd"/>
      <w:r w:rsidR="00CD57D1">
        <w:rPr>
          <w:sz w:val="24"/>
          <w:szCs w:val="24"/>
        </w:rPr>
        <w:t xml:space="preserve"> in</w:t>
      </w:r>
      <w:r w:rsidR="00223C6D">
        <w:rPr>
          <w:sz w:val="24"/>
          <w:szCs w:val="24"/>
        </w:rPr>
        <w:t xml:space="preserve"> </w:t>
      </w:r>
      <w:r w:rsidR="00223C6D">
        <w:rPr>
          <w:sz w:val="24"/>
          <w:szCs w:val="24"/>
        </w:rPr>
        <w:fldChar w:fldCharType="begin"/>
      </w:r>
      <w:r w:rsidR="00223C6D">
        <w:rPr>
          <w:sz w:val="24"/>
          <w:szCs w:val="24"/>
        </w:rPr>
        <w:instrText xml:space="preserve"> REF _Ref5268656 \h </w:instrText>
      </w:r>
      <w:r w:rsidR="00223C6D">
        <w:rPr>
          <w:sz w:val="24"/>
          <w:szCs w:val="24"/>
        </w:rPr>
      </w:r>
      <w:r w:rsidR="00223C6D">
        <w:rPr>
          <w:sz w:val="24"/>
          <w:szCs w:val="24"/>
        </w:rPr>
        <w:fldChar w:fldCharType="separate"/>
      </w:r>
      <w:r w:rsidR="00250389">
        <w:t xml:space="preserve">Figure </w:t>
      </w:r>
      <w:r w:rsidR="00250389">
        <w:rPr>
          <w:noProof/>
        </w:rPr>
        <w:t>3</w:t>
      </w:r>
      <w:r w:rsidR="00223C6D">
        <w:rPr>
          <w:sz w:val="24"/>
          <w:szCs w:val="24"/>
        </w:rPr>
        <w:fldChar w:fldCharType="end"/>
      </w:r>
      <w:r w:rsidR="00223C6D">
        <w:rPr>
          <w:sz w:val="24"/>
          <w:szCs w:val="24"/>
        </w:rPr>
        <w:t>, as</w:t>
      </w:r>
      <w:r>
        <w:rPr>
          <w:sz w:val="24"/>
          <w:szCs w:val="24"/>
        </w:rPr>
        <w:t xml:space="preserve"> </w:t>
      </w:r>
      <w:r w:rsidR="00B4666D" w:rsidRPr="002A1F4E">
        <w:rPr>
          <w:sz w:val="24"/>
          <w:szCs w:val="24"/>
        </w:rPr>
        <w:t xml:space="preserve">mentioned before, we construction the </w:t>
      </w:r>
      <w:r w:rsidR="00FF2824">
        <w:rPr>
          <w:sz w:val="24"/>
          <w:szCs w:val="24"/>
        </w:rPr>
        <w:t>mapping functi</w:t>
      </w:r>
      <w:r w:rsidR="00A67651">
        <w:rPr>
          <w:sz w:val="24"/>
          <w:szCs w:val="24"/>
        </w:rPr>
        <w:t>on</w:t>
      </w:r>
      <w:r w:rsidR="00B4666D" w:rsidRPr="002A1F4E">
        <w:rPr>
          <w:rFonts w:hint="eastAsia"/>
          <w:sz w:val="24"/>
          <w:szCs w:val="24"/>
        </w:rPr>
        <w:t xml:space="preserve"> </w:t>
      </w:r>
      <w:r w:rsidR="00B4666D" w:rsidRPr="00AF176E">
        <w:rPr>
          <w:noProof/>
          <w:sz w:val="24"/>
          <w:szCs w:val="24"/>
        </w:rPr>
        <w:t>as</w:t>
      </w:r>
      <w:r w:rsidR="00B4666D" w:rsidRPr="002A1F4E">
        <w:rPr>
          <w:sz w:val="24"/>
          <w:szCs w:val="24"/>
        </w:rPr>
        <w:t xml:space="preserve"> a</w:t>
      </w:r>
      <w:r w:rsidR="000174E4">
        <w:rPr>
          <w:sz w:val="24"/>
          <w:szCs w:val="24"/>
        </w:rPr>
        <w:t xml:space="preserve"> serial of</w:t>
      </w:r>
      <w:r w:rsidR="00B4666D" w:rsidRPr="002A1F4E">
        <w:rPr>
          <w:sz w:val="24"/>
          <w:szCs w:val="24"/>
        </w:rPr>
        <w:t xml:space="preserve"> </w:t>
      </w:r>
      <w:r w:rsidR="000174E4">
        <w:rPr>
          <w:sz w:val="24"/>
          <w:szCs w:val="24"/>
        </w:rPr>
        <w:t>dilated-dense layers</w:t>
      </w:r>
      <w:r w:rsidR="00CE45C4" w:rsidRPr="002A1F4E">
        <w:rPr>
          <w:sz w:val="24"/>
          <w:szCs w:val="24"/>
        </w:rPr>
        <w:t xml:space="preserve">. </w:t>
      </w:r>
      <w:r w:rsidR="001125C6" w:rsidRPr="002A1F4E">
        <w:rPr>
          <w:sz w:val="24"/>
          <w:szCs w:val="24"/>
        </w:rPr>
        <w:t xml:space="preserve">The </w:t>
      </w:r>
      <w:r w:rsidR="00CD6D08">
        <w:rPr>
          <w:sz w:val="24"/>
          <w:szCs w:val="24"/>
        </w:rPr>
        <w:t>structure</w:t>
      </w:r>
      <w:r w:rsidR="001125C6" w:rsidRPr="002A1F4E">
        <w:rPr>
          <w:sz w:val="24"/>
          <w:szCs w:val="24"/>
        </w:rPr>
        <w:t xml:space="preserve"> of </w:t>
      </w:r>
      <w:r w:rsidR="00942CDB">
        <w:rPr>
          <w:noProof/>
          <w:sz w:val="24"/>
          <w:szCs w:val="24"/>
        </w:rPr>
        <w:t>network</w:t>
      </w:r>
      <w:r w:rsidR="001125C6" w:rsidRPr="002A1F4E">
        <w:rPr>
          <w:sz w:val="24"/>
          <w:szCs w:val="24"/>
        </w:rPr>
        <w:t xml:space="preserve"> </w:t>
      </w:r>
      <w:r w:rsidR="00804E3B" w:rsidRPr="00AF176E">
        <w:rPr>
          <w:noProof/>
          <w:sz w:val="24"/>
          <w:szCs w:val="24"/>
        </w:rPr>
        <w:t>is illustrated</w:t>
      </w:r>
      <w:r w:rsidR="00804E3B" w:rsidRPr="002A1F4E">
        <w:rPr>
          <w:sz w:val="24"/>
          <w:szCs w:val="24"/>
        </w:rPr>
        <w:t xml:space="preserve"> in Figure2.</w:t>
      </w:r>
      <w:r w:rsidR="00D16A26" w:rsidRPr="002A1F4E">
        <w:rPr>
          <w:sz w:val="24"/>
          <w:szCs w:val="24"/>
        </w:rPr>
        <w:t xml:space="preserve"> </w:t>
      </w:r>
      <w:r w:rsidR="0016473F" w:rsidRPr="009C60DB">
        <w:rPr>
          <w:sz w:val="24"/>
          <w:szCs w:val="24"/>
          <w:highlight w:val="yellow"/>
        </w:rPr>
        <w:t xml:space="preserve">It composed of </w:t>
      </w:r>
      <w:r w:rsidR="004F3A5E">
        <w:rPr>
          <w:sz w:val="24"/>
          <w:szCs w:val="24"/>
          <w:highlight w:val="yellow"/>
        </w:rPr>
        <w:t xml:space="preserve">three </w:t>
      </w:r>
      <w:r w:rsidR="00751675">
        <w:rPr>
          <w:sz w:val="24"/>
          <w:szCs w:val="24"/>
          <w:highlight w:val="yellow"/>
        </w:rPr>
        <w:t>dilated-</w:t>
      </w:r>
      <w:r w:rsidR="004F3A5E">
        <w:rPr>
          <w:sz w:val="24"/>
          <w:szCs w:val="24"/>
          <w:highlight w:val="yellow"/>
        </w:rPr>
        <w:t>dense</w:t>
      </w:r>
      <w:r w:rsidR="00B42EFE" w:rsidRPr="009C60DB">
        <w:rPr>
          <w:sz w:val="24"/>
          <w:szCs w:val="24"/>
          <w:highlight w:val="yellow"/>
        </w:rPr>
        <w:t xml:space="preserve"> </w:t>
      </w:r>
      <w:r w:rsidR="00F24C26">
        <w:rPr>
          <w:sz w:val="24"/>
          <w:szCs w:val="24"/>
          <w:highlight w:val="yellow"/>
        </w:rPr>
        <w:t>blocks</w:t>
      </w:r>
      <w:r w:rsidR="00352527">
        <w:rPr>
          <w:rFonts w:hint="eastAsia"/>
          <w:sz w:val="24"/>
          <w:szCs w:val="24"/>
          <w:highlight w:val="yellow"/>
        </w:rPr>
        <w:t>,</w:t>
      </w:r>
      <w:r w:rsidR="00352527">
        <w:rPr>
          <w:sz w:val="24"/>
          <w:szCs w:val="24"/>
          <w:highlight w:val="yellow"/>
        </w:rPr>
        <w:t xml:space="preserve"> three convolution </w:t>
      </w:r>
      <w:r w:rsidR="00C543EB">
        <w:rPr>
          <w:sz w:val="24"/>
          <w:szCs w:val="24"/>
          <w:highlight w:val="yellow"/>
        </w:rPr>
        <w:t xml:space="preserve">blocks </w:t>
      </w:r>
      <w:r w:rsidR="00352527">
        <w:rPr>
          <w:sz w:val="24"/>
          <w:szCs w:val="24"/>
          <w:highlight w:val="yellow"/>
        </w:rPr>
        <w:t>and a flatten layer</w:t>
      </w:r>
      <w:r w:rsidR="007C31C1" w:rsidRPr="009C60DB">
        <w:rPr>
          <w:sz w:val="24"/>
          <w:szCs w:val="24"/>
          <w:highlight w:val="yellow"/>
        </w:rPr>
        <w:t>.</w:t>
      </w:r>
      <w:r w:rsidR="004C51FD" w:rsidRPr="002A1F4E">
        <w:rPr>
          <w:sz w:val="24"/>
          <w:szCs w:val="24"/>
        </w:rPr>
        <w:t xml:space="preserve"> </w:t>
      </w:r>
      <w:r w:rsidR="001425B6" w:rsidRPr="002A1F4E">
        <w:rPr>
          <w:sz w:val="24"/>
          <w:szCs w:val="24"/>
        </w:rPr>
        <w:t xml:space="preserve">We implemented our method on </w:t>
      </w:r>
      <w:proofErr w:type="spellStart"/>
      <w:r w:rsidR="001425B6" w:rsidRPr="002A1F4E">
        <w:rPr>
          <w:sz w:val="24"/>
          <w:szCs w:val="24"/>
        </w:rPr>
        <w:t>Tensorflow</w:t>
      </w:r>
      <w:proofErr w:type="spellEnd"/>
      <w:r w:rsidR="001425B6" w:rsidRPr="002A1F4E">
        <w:rPr>
          <w:sz w:val="24"/>
          <w:szCs w:val="24"/>
        </w:rPr>
        <w:t xml:space="preserve"> </w:t>
      </w:r>
      <w:r w:rsidR="008926A3" w:rsidRPr="002A1F4E">
        <w:rPr>
          <w:rFonts w:hint="eastAsia"/>
          <w:sz w:val="24"/>
          <w:szCs w:val="24"/>
        </w:rPr>
        <w:t>w</w:t>
      </w:r>
      <w:r w:rsidR="008926A3" w:rsidRPr="002A1F4E">
        <w:rPr>
          <w:sz w:val="24"/>
          <w:szCs w:val="24"/>
        </w:rPr>
        <w:t xml:space="preserve">ith </w:t>
      </w:r>
      <w:r w:rsidR="00E623F6" w:rsidRPr="002A1F4E">
        <w:rPr>
          <w:sz w:val="24"/>
          <w:szCs w:val="24"/>
        </w:rPr>
        <w:t xml:space="preserve">GeForce 920MX </w:t>
      </w:r>
      <w:r w:rsidR="001425B6" w:rsidRPr="002A1F4E">
        <w:rPr>
          <w:sz w:val="24"/>
          <w:szCs w:val="24"/>
        </w:rPr>
        <w:t xml:space="preserve">and </w:t>
      </w:r>
      <w:r w:rsidR="001425B6" w:rsidRPr="00EE5FEC">
        <w:rPr>
          <w:noProof/>
          <w:sz w:val="24"/>
          <w:szCs w:val="24"/>
        </w:rPr>
        <w:t>evaluate</w:t>
      </w:r>
      <w:r w:rsidR="00EE5FEC">
        <w:rPr>
          <w:noProof/>
          <w:sz w:val="24"/>
          <w:szCs w:val="24"/>
        </w:rPr>
        <w:t>d</w:t>
      </w:r>
      <w:r w:rsidR="001425B6" w:rsidRPr="002A1F4E">
        <w:rPr>
          <w:sz w:val="24"/>
          <w:szCs w:val="24"/>
        </w:rPr>
        <w:t xml:space="preserve"> it on </w:t>
      </w:r>
      <w:r w:rsidR="00532C99">
        <w:rPr>
          <w:sz w:val="24"/>
          <w:szCs w:val="24"/>
        </w:rPr>
        <w:t>two popular</w:t>
      </w:r>
      <w:r w:rsidR="00A63503" w:rsidRPr="002A1F4E">
        <w:rPr>
          <w:sz w:val="24"/>
          <w:szCs w:val="24"/>
        </w:rPr>
        <w:t xml:space="preserve"> </w:t>
      </w:r>
      <w:r w:rsidR="00226981">
        <w:rPr>
          <w:sz w:val="24"/>
          <w:szCs w:val="24"/>
        </w:rPr>
        <w:t>benchmarks</w:t>
      </w:r>
      <w:r w:rsidR="001425B6" w:rsidRPr="002A1F4E">
        <w:rPr>
          <w:sz w:val="24"/>
          <w:szCs w:val="24"/>
        </w:rPr>
        <w:t>.</w:t>
      </w:r>
      <w:r w:rsidR="00CD3273">
        <w:rPr>
          <w:sz w:val="24"/>
          <w:szCs w:val="24"/>
        </w:rPr>
        <w:t xml:space="preserve"> Our model </w:t>
      </w:r>
      <w:r w:rsidR="009C5579">
        <w:rPr>
          <w:sz w:val="24"/>
          <w:szCs w:val="24"/>
        </w:rPr>
        <w:t>require</w:t>
      </w:r>
      <w:r w:rsidR="0099360F">
        <w:rPr>
          <w:sz w:val="24"/>
          <w:szCs w:val="24"/>
        </w:rPr>
        <w:t>s</w:t>
      </w:r>
      <w:r w:rsidR="009C5579">
        <w:rPr>
          <w:sz w:val="24"/>
          <w:szCs w:val="24"/>
        </w:rPr>
        <w:t xml:space="preserve"> less</w:t>
      </w:r>
      <w:r w:rsidR="00A41EC1">
        <w:rPr>
          <w:sz w:val="24"/>
          <w:szCs w:val="24"/>
        </w:rPr>
        <w:t xml:space="preserve"> training example</w:t>
      </w:r>
      <w:r w:rsidR="003A326E">
        <w:rPr>
          <w:sz w:val="24"/>
          <w:szCs w:val="24"/>
        </w:rPr>
        <w:t>s</w:t>
      </w:r>
      <w:r w:rsidR="009C5579">
        <w:rPr>
          <w:sz w:val="24"/>
          <w:szCs w:val="24"/>
        </w:rPr>
        <w:t xml:space="preserve"> than </w:t>
      </w:r>
      <w:r w:rsidR="005F1F8E">
        <w:rPr>
          <w:sz w:val="24"/>
          <w:szCs w:val="24"/>
        </w:rPr>
        <w:t>existing algorithm</w:t>
      </w:r>
      <w:r w:rsidR="008A277E">
        <w:rPr>
          <w:sz w:val="24"/>
          <w:szCs w:val="24"/>
        </w:rPr>
        <w:t xml:space="preserve"> with </w:t>
      </w:r>
      <w:r w:rsidR="00BF2672">
        <w:rPr>
          <w:sz w:val="24"/>
          <w:szCs w:val="24"/>
        </w:rPr>
        <w:t xml:space="preserve">a </w:t>
      </w:r>
      <w:r w:rsidR="008A277E">
        <w:rPr>
          <w:sz w:val="24"/>
          <w:szCs w:val="24"/>
        </w:rPr>
        <w:t>comparable accuracy.</w:t>
      </w:r>
      <w:r w:rsidR="00E27C21">
        <w:rPr>
          <w:sz w:val="24"/>
          <w:szCs w:val="24"/>
        </w:rPr>
        <w:t xml:space="preserve"> </w:t>
      </w:r>
      <w:r w:rsidR="00914B62">
        <w:rPr>
          <w:sz w:val="24"/>
          <w:szCs w:val="24"/>
        </w:rPr>
        <w:t xml:space="preserve">A </w:t>
      </w:r>
      <w:r w:rsidR="005B2E53">
        <w:rPr>
          <w:sz w:val="24"/>
          <w:szCs w:val="24"/>
        </w:rPr>
        <w:t>r</w:t>
      </w:r>
      <w:r w:rsidR="009F0314" w:rsidRPr="009F0314">
        <w:rPr>
          <w:sz w:val="24"/>
          <w:szCs w:val="24"/>
        </w:rPr>
        <w:t>eproducible</w:t>
      </w:r>
      <w:r w:rsidR="009F0314">
        <w:rPr>
          <w:sz w:val="24"/>
          <w:szCs w:val="24"/>
        </w:rPr>
        <w:t xml:space="preserve"> piece of code is </w:t>
      </w:r>
      <w:r w:rsidR="00EE2F46">
        <w:rPr>
          <w:rFonts w:hint="eastAsia"/>
          <w:sz w:val="24"/>
          <w:szCs w:val="24"/>
        </w:rPr>
        <w:t>ava</w:t>
      </w:r>
      <w:r w:rsidR="00EE2F46">
        <w:rPr>
          <w:sz w:val="24"/>
          <w:szCs w:val="24"/>
        </w:rPr>
        <w:t xml:space="preserve">ilable </w:t>
      </w:r>
      <w:r w:rsidR="009F0314">
        <w:rPr>
          <w:sz w:val="24"/>
          <w:szCs w:val="24"/>
        </w:rPr>
        <w:t xml:space="preserve">in </w:t>
      </w:r>
      <w:r w:rsidR="00ED7D0E" w:rsidRPr="0066609F">
        <w:rPr>
          <w:b/>
          <w:sz w:val="24"/>
          <w:szCs w:val="24"/>
        </w:rPr>
        <w:t>https://github.com/NanYoMy/human_action_recognition</w:t>
      </w:r>
    </w:p>
    <w:p w14:paraId="187CDDA3" w14:textId="159C44CF" w:rsidR="005A1138" w:rsidRPr="003336A3" w:rsidRDefault="005533D9" w:rsidP="003336A3">
      <w:pPr>
        <w:pStyle w:val="2"/>
        <w:spacing w:line="440" w:lineRule="exact"/>
        <w:rPr>
          <w:sz w:val="24"/>
          <w:szCs w:val="24"/>
        </w:rPr>
      </w:pPr>
      <w:r w:rsidRPr="00887BF7">
        <w:rPr>
          <w:sz w:val="24"/>
          <w:szCs w:val="24"/>
        </w:rPr>
        <w:t>UTD-MHAD</w:t>
      </w:r>
    </w:p>
    <w:p w14:paraId="3C6F6B73" w14:textId="4BFB29A0" w:rsidR="00021DED" w:rsidRDefault="006B5133" w:rsidP="007D7535">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w:r w:rsidR="000962DA" w:rsidRPr="001E2D33">
        <w:rPr>
          <w:sz w:val="24"/>
          <w:szCs w:val="24"/>
        </w:rPr>
        <w:t xml:space="preserve">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 xml:space="preserve">Each subject repeated each action 4 </w:t>
      </w:r>
      <w:proofErr w:type="gramStart"/>
      <w:r w:rsidR="009A1A57" w:rsidRPr="001E2D33">
        <w:rPr>
          <w:sz w:val="24"/>
          <w:szCs w:val="24"/>
        </w:rPr>
        <w:t>times</w:t>
      </w:r>
      <w:r w:rsidR="003A3CAE" w:rsidRPr="001E2D33">
        <w:rPr>
          <w:sz w:val="24"/>
          <w:szCs w:val="24"/>
        </w:rPr>
        <w:t>[</w:t>
      </w:r>
      <w:proofErr w:type="gramEnd"/>
      <w:r w:rsidR="00E945A4">
        <w:rPr>
          <w:sz w:val="24"/>
          <w:szCs w:val="24"/>
        </w:rPr>
        <w:fldChar w:fldCharType="begin"/>
      </w:r>
      <w:r w:rsidR="00E945A4">
        <w:rPr>
          <w:sz w:val="24"/>
          <w:szCs w:val="24"/>
        </w:rPr>
        <w:instrText xml:space="preserve"> REF _Ref4336086 </w:instrText>
      </w:r>
      <w:r w:rsidR="00E945A4">
        <w:rPr>
          <w:sz w:val="24"/>
          <w:szCs w:val="24"/>
        </w:rPr>
        <w:fldChar w:fldCharType="separate"/>
      </w:r>
      <w:r w:rsidR="00250389">
        <w:rPr>
          <w:rFonts w:ascii="Times New Roman" w:hAnsi="Times New Roman" w:cs="Times New Roman"/>
          <w:noProof/>
          <w:szCs w:val="21"/>
        </w:rPr>
        <w:t>20</w:t>
      </w:r>
      <w:r w:rsidR="00E945A4">
        <w:rPr>
          <w:sz w:val="24"/>
          <w:szCs w:val="24"/>
        </w:rPr>
        <w:fldChar w:fldCharType="end"/>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3A210D">
        <w:rPr>
          <w:sz w:val="24"/>
          <w:szCs w:val="24"/>
        </w:rPr>
        <w:t xml:space="preserve"> we get 32 samples per </w:t>
      </w:r>
      <w:r w:rsidR="00D37D25" w:rsidRPr="001E2D33">
        <w:rPr>
          <w:sz w:val="24"/>
          <w:szCs w:val="24"/>
        </w:rPr>
        <w:t>action.</w:t>
      </w:r>
      <w:r w:rsidR="00BA279C" w:rsidRPr="001E2D33">
        <w:rPr>
          <w:sz w:val="24"/>
          <w:szCs w:val="24"/>
        </w:rPr>
        <w:t xml:space="preserve"> From each</w:t>
      </w:r>
      <w:r w:rsidR="001916B7">
        <w:rPr>
          <w:sz w:val="24"/>
          <w:szCs w:val="24"/>
        </w:rPr>
        <w:t xml:space="preserve"> type of action</w:t>
      </w:r>
      <w:r w:rsidR="00BA279C" w:rsidRPr="001E2D33">
        <w:rPr>
          <w:sz w:val="24"/>
          <w:szCs w:val="24"/>
        </w:rPr>
        <w:t xml:space="preserve">, we select 8 </w:t>
      </w:r>
      <w:r w:rsidR="00214FF4">
        <w:rPr>
          <w:sz w:val="24"/>
          <w:szCs w:val="24"/>
        </w:rPr>
        <w:t>sequence</w:t>
      </w:r>
      <w:r w:rsidR="00F56573">
        <w:rPr>
          <w:sz w:val="24"/>
          <w:szCs w:val="24"/>
        </w:rPr>
        <w:t>s</w:t>
      </w:r>
      <w:r w:rsidR="00214FF4">
        <w:rPr>
          <w:sz w:val="24"/>
          <w:szCs w:val="24"/>
        </w:rPr>
        <w:t xml:space="preserve"> </w:t>
      </w:r>
      <w:r w:rsidR="00131BF7">
        <w:rPr>
          <w:sz w:val="24"/>
          <w:szCs w:val="24"/>
        </w:rPr>
        <w:t xml:space="preserve">as the </w:t>
      </w:r>
      <w:r w:rsidR="00BA279C" w:rsidRPr="001E2D33">
        <w:rPr>
          <w:sz w:val="24"/>
          <w:szCs w:val="24"/>
        </w:rPr>
        <w:t>training</w:t>
      </w:r>
      <w:r w:rsidR="00214FF4" w:rsidRPr="00214FF4">
        <w:rPr>
          <w:sz w:val="24"/>
          <w:szCs w:val="24"/>
        </w:rPr>
        <w:t xml:space="preserve"> </w:t>
      </w:r>
      <w:r w:rsidR="00D576FC">
        <w:rPr>
          <w:sz w:val="24"/>
          <w:szCs w:val="24"/>
        </w:rPr>
        <w:t>set</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291817">
        <w:rPr>
          <w:sz w:val="24"/>
          <w:szCs w:val="24"/>
        </w:rPr>
        <w:t>For evaluation, we random</w:t>
      </w:r>
      <w:r w:rsidR="00C53B67">
        <w:rPr>
          <w:sz w:val="24"/>
          <w:szCs w:val="24"/>
        </w:rPr>
        <w:t>ly generate</w:t>
      </w:r>
      <w:r w:rsidR="00E440C2">
        <w:rPr>
          <w:sz w:val="24"/>
          <w:szCs w:val="24"/>
        </w:rPr>
        <w:t>d</w:t>
      </w:r>
      <w:r w:rsidR="007B5CF0">
        <w:rPr>
          <w:sz w:val="24"/>
          <w:szCs w:val="24"/>
        </w:rPr>
        <w:t xml:space="preserve"> </w:t>
      </w:r>
      <w:r w:rsidR="00B148E5">
        <w:rPr>
          <w:sz w:val="24"/>
          <w:szCs w:val="24"/>
        </w:rPr>
        <w:t>4 support sample</w:t>
      </w:r>
      <w:r w:rsidR="00262349">
        <w:rPr>
          <w:sz w:val="24"/>
          <w:szCs w:val="24"/>
        </w:rPr>
        <w:t>s</w:t>
      </w:r>
      <w:r w:rsidR="00C14B97">
        <w:rPr>
          <w:sz w:val="24"/>
          <w:szCs w:val="24"/>
        </w:rPr>
        <w:t xml:space="preserve"> per class</w:t>
      </w:r>
      <w:r w:rsidR="00B148E5">
        <w:rPr>
          <w:sz w:val="24"/>
          <w:szCs w:val="24"/>
        </w:rPr>
        <w:t xml:space="preserve"> from the training set to estimate the prototypes of the model.</w:t>
      </w:r>
      <w:r w:rsidR="00147737">
        <w:rPr>
          <w:sz w:val="24"/>
          <w:szCs w:val="24"/>
        </w:rPr>
        <w:t xml:space="preserve"> </w:t>
      </w:r>
      <w:r w:rsidR="00952264">
        <w:rPr>
          <w:sz w:val="24"/>
          <w:szCs w:val="24"/>
        </w:rPr>
        <w:fldChar w:fldCharType="begin"/>
      </w:r>
      <w:r w:rsidR="00952264">
        <w:rPr>
          <w:sz w:val="24"/>
          <w:szCs w:val="24"/>
        </w:rPr>
        <w:instrText xml:space="preserve"> REF _Ref5744623 \h </w:instrText>
      </w:r>
      <w:r w:rsidR="00952264">
        <w:rPr>
          <w:sz w:val="24"/>
          <w:szCs w:val="24"/>
        </w:rPr>
      </w:r>
      <w:r w:rsidR="00952264">
        <w:rPr>
          <w:sz w:val="24"/>
          <w:szCs w:val="24"/>
        </w:rPr>
        <w:fldChar w:fldCharType="separate"/>
      </w:r>
      <w:r w:rsidR="00952264">
        <w:t xml:space="preserve">Table </w:t>
      </w:r>
      <w:r w:rsidR="00952264">
        <w:rPr>
          <w:noProof/>
        </w:rPr>
        <w:t>1</w:t>
      </w:r>
      <w:r w:rsidR="00952264">
        <w:rPr>
          <w:sz w:val="24"/>
          <w:szCs w:val="24"/>
        </w:rPr>
        <w:fldChar w:fldCharType="end"/>
      </w:r>
      <w:r w:rsidR="00E568AF" w:rsidRPr="001E2D33">
        <w:rPr>
          <w:sz w:val="24"/>
          <w:szCs w:val="24"/>
        </w:rPr>
        <w:t xml:space="preserve">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r w:rsidR="002774D8">
        <w:rPr>
          <w:sz w:val="24"/>
          <w:szCs w:val="24"/>
        </w:rPr>
        <w:t xml:space="preserve">Compare to other algorithm, our method only </w:t>
      </w:r>
      <w:r w:rsidR="00166700">
        <w:rPr>
          <w:sz w:val="24"/>
          <w:szCs w:val="24"/>
        </w:rPr>
        <w:t>needs</w:t>
      </w:r>
      <w:r w:rsidR="002774D8">
        <w:rPr>
          <w:sz w:val="24"/>
          <w:szCs w:val="24"/>
        </w:rPr>
        <w:t xml:space="preserve"> </w:t>
      </w:r>
      <w:r w:rsidR="0053543D" w:rsidRPr="008D3D19">
        <w:rPr>
          <w:sz w:val="24"/>
          <w:szCs w:val="24"/>
        </w:rPr>
        <w:t>a quarter</w:t>
      </w:r>
      <w:r w:rsidR="00C83A89">
        <w:rPr>
          <w:sz w:val="24"/>
          <w:szCs w:val="24"/>
        </w:rPr>
        <w:t xml:space="preserve"> of</w:t>
      </w:r>
      <w:r w:rsidR="000F7B92">
        <w:rPr>
          <w:sz w:val="24"/>
          <w:szCs w:val="24"/>
        </w:rPr>
        <w:t xml:space="preserve"> samples </w:t>
      </w:r>
      <w:r w:rsidR="00C83A89">
        <w:rPr>
          <w:sz w:val="24"/>
          <w:szCs w:val="24"/>
        </w:rPr>
        <w:t>for training</w:t>
      </w:r>
      <w:r w:rsidR="00B04198">
        <w:rPr>
          <w:sz w:val="24"/>
          <w:szCs w:val="24"/>
        </w:rPr>
        <w:t xml:space="preserve"> without any data augmentation</w:t>
      </w:r>
      <w:r w:rsidR="00660632">
        <w:rPr>
          <w:sz w:val="24"/>
          <w:szCs w:val="24"/>
        </w:rPr>
        <w:t xml:space="preserve"> </w:t>
      </w:r>
      <w:r w:rsidR="00A44009">
        <w:rPr>
          <w:sz w:val="24"/>
          <w:szCs w:val="24"/>
        </w:rPr>
        <w:t>mechanism [</w:t>
      </w:r>
      <w:r w:rsidR="00455948">
        <w:rPr>
          <w:sz w:val="24"/>
          <w:szCs w:val="24"/>
        </w:rPr>
        <w:fldChar w:fldCharType="begin"/>
      </w:r>
      <w:r w:rsidR="00455948">
        <w:rPr>
          <w:sz w:val="24"/>
          <w:szCs w:val="24"/>
        </w:rPr>
        <w:instrText xml:space="preserve"> REF _Ref4522755 \h </w:instrText>
      </w:r>
      <w:r w:rsidR="00455948">
        <w:rPr>
          <w:sz w:val="24"/>
          <w:szCs w:val="24"/>
        </w:rPr>
      </w:r>
      <w:r w:rsidR="00455948">
        <w:rPr>
          <w:sz w:val="24"/>
          <w:szCs w:val="24"/>
        </w:rPr>
        <w:fldChar w:fldCharType="separate"/>
      </w:r>
      <w:r w:rsidR="00455948">
        <w:rPr>
          <w:rFonts w:ascii="Times New Roman" w:hAnsi="Times New Roman" w:cs="Times New Roman"/>
          <w:noProof/>
          <w:szCs w:val="21"/>
        </w:rPr>
        <w:t>2</w:t>
      </w:r>
      <w:r w:rsidR="00455948">
        <w:rPr>
          <w:sz w:val="24"/>
          <w:szCs w:val="24"/>
        </w:rPr>
        <w:fldChar w:fldCharType="end"/>
      </w:r>
      <w:r w:rsidR="0055590C">
        <w:rPr>
          <w:sz w:val="24"/>
          <w:szCs w:val="24"/>
        </w:rPr>
        <w:t>,</w:t>
      </w:r>
      <w:r w:rsidR="0055590C">
        <w:rPr>
          <w:sz w:val="24"/>
          <w:szCs w:val="24"/>
        </w:rPr>
        <w:fldChar w:fldCharType="begin"/>
      </w:r>
      <w:r w:rsidR="0055590C">
        <w:rPr>
          <w:sz w:val="24"/>
          <w:szCs w:val="24"/>
        </w:rPr>
        <w:instrText xml:space="preserve"> REF _Ref4271931 \h </w:instrText>
      </w:r>
      <w:r w:rsidR="0055590C">
        <w:rPr>
          <w:sz w:val="24"/>
          <w:szCs w:val="24"/>
        </w:rPr>
      </w:r>
      <w:r w:rsidR="0055590C">
        <w:rPr>
          <w:sz w:val="24"/>
          <w:szCs w:val="24"/>
        </w:rPr>
        <w:fldChar w:fldCharType="separate"/>
      </w:r>
      <w:r w:rsidR="0055590C">
        <w:rPr>
          <w:rFonts w:ascii="Times New Roman" w:hAnsi="Times New Roman" w:cs="Times New Roman"/>
          <w:noProof/>
          <w:szCs w:val="21"/>
        </w:rPr>
        <w:t>21</w:t>
      </w:r>
      <w:r w:rsidR="0055590C">
        <w:rPr>
          <w:sz w:val="24"/>
          <w:szCs w:val="24"/>
        </w:rPr>
        <w:fldChar w:fldCharType="end"/>
      </w:r>
      <w:r w:rsidR="00A51561">
        <w:rPr>
          <w:sz w:val="24"/>
          <w:szCs w:val="24"/>
        </w:rPr>
        <w:t>]</w:t>
      </w:r>
      <w:r w:rsidR="00C83A89">
        <w:rPr>
          <w:sz w:val="24"/>
          <w:szCs w:val="24"/>
        </w:rPr>
        <w:t>,</w:t>
      </w:r>
      <w:r w:rsidR="000F7B92">
        <w:rPr>
          <w:sz w:val="24"/>
          <w:szCs w:val="24"/>
        </w:rPr>
        <w:t xml:space="preserve"> </w:t>
      </w:r>
      <w:r w:rsidR="00FC00EC">
        <w:rPr>
          <w:sz w:val="24"/>
          <w:szCs w:val="24"/>
        </w:rPr>
        <w:t xml:space="preserve">but </w:t>
      </w:r>
      <w:r w:rsidR="00166700">
        <w:rPr>
          <w:sz w:val="24"/>
          <w:szCs w:val="24"/>
        </w:rPr>
        <w:t xml:space="preserve">it </w:t>
      </w:r>
      <w:r w:rsidR="00FC00EC">
        <w:rPr>
          <w:sz w:val="24"/>
          <w:szCs w:val="24"/>
        </w:rPr>
        <w:t xml:space="preserve">still </w:t>
      </w:r>
      <w:r w:rsidR="00660632">
        <w:rPr>
          <w:sz w:val="24"/>
          <w:szCs w:val="24"/>
        </w:rPr>
        <w:t>outperform the</w:t>
      </w:r>
      <w:r w:rsidR="00BF443F">
        <w:rPr>
          <w:sz w:val="24"/>
          <w:szCs w:val="24"/>
        </w:rPr>
        <w:t xml:space="preserve"> other</w:t>
      </w:r>
      <w:r w:rsidR="00A4434F">
        <w:rPr>
          <w:sz w:val="24"/>
          <w:szCs w:val="24"/>
        </w:rPr>
        <w:t xml:space="preserve"> algorithm</w:t>
      </w:r>
      <w:r w:rsidR="006064A7">
        <w:rPr>
          <w:rFonts w:hint="eastAsia"/>
          <w:sz w:val="24"/>
          <w:szCs w:val="24"/>
        </w:rPr>
        <w:t>s</w:t>
      </w:r>
      <w:r w:rsidR="00A4434F">
        <w:rPr>
          <w:sz w:val="24"/>
          <w:szCs w:val="24"/>
        </w:rPr>
        <w:t xml:space="preserve"> in</w:t>
      </w:r>
      <w:r w:rsidR="00A4434F" w:rsidRPr="00A4434F">
        <w:rPr>
          <w:sz w:val="24"/>
          <w:szCs w:val="24"/>
        </w:rPr>
        <w:t xml:space="preserve"> </w:t>
      </w:r>
      <w:r w:rsidR="00A4434F" w:rsidRPr="001E2D33">
        <w:rPr>
          <w:sz w:val="24"/>
          <w:szCs w:val="24"/>
        </w:rPr>
        <w:t>Table1</w:t>
      </w:r>
      <w:r w:rsidR="008264A4">
        <w:rPr>
          <w:sz w:val="24"/>
          <w:szCs w:val="24"/>
        </w:rPr>
        <w:t xml:space="preserve">. </w:t>
      </w:r>
    </w:p>
    <w:p w14:paraId="4D835F67" w14:textId="558318AE" w:rsidR="001240EB" w:rsidRDefault="001240EB" w:rsidP="007D7535">
      <w:pPr>
        <w:spacing w:line="440" w:lineRule="exact"/>
        <w:rPr>
          <w:sz w:val="24"/>
          <w:szCs w:val="24"/>
        </w:rPr>
      </w:pPr>
    </w:p>
    <w:p w14:paraId="2156AD38" w14:textId="77777777" w:rsidR="00F76917" w:rsidRDefault="00F76917" w:rsidP="007D7535">
      <w:pPr>
        <w:spacing w:line="440" w:lineRule="exact"/>
        <w:rPr>
          <w:rFonts w:hint="eastAsia"/>
          <w:sz w:val="24"/>
          <w:szCs w:val="24"/>
        </w:rPr>
      </w:pPr>
    </w:p>
    <w:p w14:paraId="5F81E868" w14:textId="77777777" w:rsidR="001240EB" w:rsidRPr="007D7535" w:rsidRDefault="001240EB" w:rsidP="007D7535">
      <w:pPr>
        <w:spacing w:line="440" w:lineRule="exact"/>
        <w:rPr>
          <w:sz w:val="24"/>
          <w:szCs w:val="24"/>
        </w:rPr>
      </w:pPr>
    </w:p>
    <w:p w14:paraId="0BF8AA5C" w14:textId="27396785" w:rsidR="00F90242" w:rsidRPr="00887BF7" w:rsidRDefault="005E30C4" w:rsidP="005E30C4">
      <w:pPr>
        <w:pStyle w:val="ad"/>
        <w:jc w:val="center"/>
        <w:rPr>
          <w:sz w:val="24"/>
          <w:szCs w:val="24"/>
        </w:rPr>
      </w:pPr>
      <w:bookmarkStart w:id="1" w:name="_Ref5744623"/>
      <w:r>
        <w:lastRenderedPageBreak/>
        <w:t xml:space="preserve">Table </w:t>
      </w:r>
      <w:fldSimple w:instr=" SEQ Table \* ARABIC ">
        <w:r w:rsidR="00242CA3">
          <w:rPr>
            <w:noProof/>
          </w:rPr>
          <w:t>1</w:t>
        </w:r>
      </w:fldSimple>
      <w:bookmarkEnd w:id="1"/>
      <w:r w:rsidR="00F90242">
        <w:rPr>
          <w:sz w:val="24"/>
          <w:szCs w:val="24"/>
        </w:rPr>
        <w:t xml:space="preserve">: </w:t>
      </w:r>
      <w:r w:rsidR="004A6C26">
        <w:rPr>
          <w:sz w:val="24"/>
          <w:szCs w:val="24"/>
        </w:rPr>
        <w:t>comparison of different action recognition method</w:t>
      </w:r>
      <w:r w:rsidR="00505E3E">
        <w:rPr>
          <w:sz w:val="24"/>
          <w:szCs w:val="24"/>
        </w:rPr>
        <w:t>s</w:t>
      </w:r>
      <w:r w:rsidR="001834EA">
        <w:rPr>
          <w:sz w:val="24"/>
          <w:szCs w:val="24"/>
        </w:rPr>
        <w:t xml:space="preserve"> on UTD-MHAD</w:t>
      </w:r>
      <w:r w:rsidR="00741680">
        <w:rPr>
          <w:sz w:val="24"/>
          <w:szCs w:val="24"/>
        </w:rPr>
        <w:t>.</w:t>
      </w:r>
    </w:p>
    <w:tbl>
      <w:tblPr>
        <w:tblStyle w:val="a8"/>
        <w:tblW w:w="0" w:type="auto"/>
        <w:tblInd w:w="357" w:type="dxa"/>
        <w:tblLook w:val="04A0" w:firstRow="1" w:lastRow="0" w:firstColumn="1" w:lastColumn="0" w:noHBand="0" w:noVBand="1"/>
      </w:tblPr>
      <w:tblGrid>
        <w:gridCol w:w="3266"/>
        <w:gridCol w:w="4673"/>
      </w:tblGrid>
      <w:tr w:rsidR="00FE6E04" w:rsidRPr="00887BF7" w14:paraId="41347815" w14:textId="77777777" w:rsidTr="002720B4">
        <w:tc>
          <w:tcPr>
            <w:tcW w:w="3266" w:type="dxa"/>
          </w:tcPr>
          <w:p w14:paraId="27EF83C9" w14:textId="01C92599" w:rsidR="00FE6E04" w:rsidRPr="00CF25B1" w:rsidRDefault="00FE6E04" w:rsidP="0040460F">
            <w:pPr>
              <w:pStyle w:val="a3"/>
              <w:spacing w:line="440" w:lineRule="exact"/>
              <w:ind w:firstLineChars="0" w:firstLine="0"/>
              <w:rPr>
                <w:b/>
                <w:sz w:val="24"/>
                <w:szCs w:val="24"/>
              </w:rPr>
            </w:pPr>
            <w:r w:rsidRPr="00CF25B1">
              <w:rPr>
                <w:b/>
                <w:sz w:val="24"/>
                <w:szCs w:val="24"/>
              </w:rPr>
              <w:t>method</w:t>
            </w:r>
          </w:p>
        </w:tc>
        <w:tc>
          <w:tcPr>
            <w:tcW w:w="4673" w:type="dxa"/>
          </w:tcPr>
          <w:p w14:paraId="2A9F6D65" w14:textId="1DABC29E" w:rsidR="00FE6E04" w:rsidRPr="00E743AE" w:rsidRDefault="00FE6E04" w:rsidP="00046DA0">
            <w:pPr>
              <w:pStyle w:val="a3"/>
              <w:tabs>
                <w:tab w:val="left" w:pos="1200"/>
              </w:tabs>
              <w:spacing w:line="440" w:lineRule="exact"/>
              <w:ind w:firstLineChars="0" w:firstLine="0"/>
              <w:rPr>
                <w:b/>
                <w:sz w:val="24"/>
                <w:szCs w:val="24"/>
              </w:rPr>
            </w:pPr>
            <w:r>
              <w:rPr>
                <w:b/>
                <w:sz w:val="24"/>
                <w:szCs w:val="24"/>
              </w:rPr>
              <w:t>Accuracy</w:t>
            </w:r>
          </w:p>
        </w:tc>
      </w:tr>
      <w:tr w:rsidR="00D96F2F" w:rsidRPr="00887BF7" w14:paraId="3FF74792" w14:textId="77777777" w:rsidTr="00046DA0">
        <w:tc>
          <w:tcPr>
            <w:tcW w:w="3266"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673"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046DA0">
        <w:tc>
          <w:tcPr>
            <w:tcW w:w="3266" w:type="dxa"/>
          </w:tcPr>
          <w:p w14:paraId="0C817AB8" w14:textId="536E7473" w:rsidR="00D96F2F" w:rsidRPr="00887BF7" w:rsidRDefault="00E47A3F" w:rsidP="0040460F">
            <w:pPr>
              <w:pStyle w:val="a3"/>
              <w:spacing w:line="440" w:lineRule="exact"/>
              <w:ind w:firstLineChars="0" w:firstLine="0"/>
              <w:rPr>
                <w:sz w:val="24"/>
                <w:szCs w:val="24"/>
              </w:rPr>
            </w:pPr>
            <w:proofErr w:type="spellStart"/>
            <w:r w:rsidRPr="00887BF7">
              <w:rPr>
                <w:rFonts w:ascii="NimbusRomNo9L-Regu" w:hAnsi="NimbusRomNo9L-Regu"/>
                <w:color w:val="000000"/>
                <w:sz w:val="24"/>
                <w:szCs w:val="24"/>
              </w:rPr>
              <w:t>kinect</w:t>
            </w:r>
            <w:proofErr w:type="spellEnd"/>
            <w:r w:rsidRPr="00887BF7">
              <w:rPr>
                <w:rFonts w:ascii="NimbusRomNo9L-Regu" w:hAnsi="NimbusRomNo9L-Regu"/>
                <w:color w:val="000000"/>
                <w:sz w:val="24"/>
                <w:szCs w:val="24"/>
              </w:rPr>
              <w:t xml:space="preserve"> &amp; Inertial</w:t>
            </w:r>
          </w:p>
        </w:tc>
        <w:tc>
          <w:tcPr>
            <w:tcW w:w="4673"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046DA0">
        <w:tc>
          <w:tcPr>
            <w:tcW w:w="3266"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673"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046DA0">
        <w:tc>
          <w:tcPr>
            <w:tcW w:w="3266"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673"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046DA0">
        <w:tc>
          <w:tcPr>
            <w:tcW w:w="3266"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673"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046DA0">
        <w:tc>
          <w:tcPr>
            <w:tcW w:w="3266" w:type="dxa"/>
          </w:tcPr>
          <w:p w14:paraId="501BBFD2" w14:textId="656EAC7F"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w:t>
            </w:r>
            <w:proofErr w:type="gramStart"/>
            <w:r w:rsidRPr="00887BF7">
              <w:rPr>
                <w:rFonts w:ascii="NimbusRomNo9L-Regu" w:hAnsi="NimbusRomNo9L-Regu"/>
                <w:color w:val="000000"/>
                <w:sz w:val="24"/>
                <w:szCs w:val="24"/>
              </w:rPr>
              <w:t>MSDCNN</w:t>
            </w:r>
            <w:r w:rsidR="0034102A">
              <w:rPr>
                <w:rFonts w:ascii="NimbusRomNo9L-Regu" w:hAnsi="NimbusRomNo9L-Regu"/>
                <w:color w:val="000000"/>
                <w:sz w:val="24"/>
                <w:szCs w:val="24"/>
              </w:rPr>
              <w:t>[</w:t>
            </w:r>
            <w:proofErr w:type="gramEnd"/>
            <w:r w:rsidR="0034102A">
              <w:rPr>
                <w:rFonts w:ascii="NimbusRomNo9L-Regu" w:hAnsi="NimbusRomNo9L-Regu" w:hint="eastAsia"/>
                <w:color w:val="000000"/>
                <w:sz w:val="24"/>
                <w:szCs w:val="24"/>
              </w:rPr>
              <w:fldChar w:fldCharType="begin"/>
            </w:r>
            <w:r w:rsidR="0034102A">
              <w:rPr>
                <w:rFonts w:ascii="NimbusRomNo9L-Regu" w:hAnsi="NimbusRomNo9L-Regu" w:hint="eastAsia"/>
                <w:color w:val="000000"/>
                <w:sz w:val="24"/>
                <w:szCs w:val="24"/>
              </w:rPr>
              <w:instrText xml:space="preserve"> </w:instrText>
            </w:r>
            <w:r w:rsidR="0034102A">
              <w:rPr>
                <w:rFonts w:ascii="NimbusRomNo9L-Regu" w:hAnsi="NimbusRomNo9L-Regu"/>
                <w:color w:val="000000"/>
                <w:sz w:val="24"/>
                <w:szCs w:val="24"/>
              </w:rPr>
              <w:instrText>REF _Ref4271931 \h</w:instrText>
            </w:r>
            <w:r w:rsidR="0034102A">
              <w:rPr>
                <w:rFonts w:ascii="NimbusRomNo9L-Regu" w:hAnsi="NimbusRomNo9L-Regu" w:hint="eastAsia"/>
                <w:color w:val="000000"/>
                <w:sz w:val="24"/>
                <w:szCs w:val="24"/>
              </w:rPr>
              <w:instrText xml:space="preserve"> </w:instrText>
            </w:r>
            <w:r w:rsidR="0034102A">
              <w:rPr>
                <w:rFonts w:ascii="NimbusRomNo9L-Regu" w:hAnsi="NimbusRomNo9L-Regu" w:hint="eastAsia"/>
                <w:color w:val="000000"/>
                <w:sz w:val="24"/>
                <w:szCs w:val="24"/>
              </w:rPr>
            </w:r>
            <w:r w:rsidR="0034102A">
              <w:rPr>
                <w:rFonts w:ascii="NimbusRomNo9L-Regu" w:hAnsi="NimbusRomNo9L-Regu" w:hint="eastAsia"/>
                <w:color w:val="000000"/>
                <w:sz w:val="24"/>
                <w:szCs w:val="24"/>
              </w:rPr>
              <w:fldChar w:fldCharType="separate"/>
            </w:r>
            <w:r w:rsidR="00250389">
              <w:rPr>
                <w:rFonts w:ascii="Times New Roman" w:hAnsi="Times New Roman" w:cs="Times New Roman"/>
                <w:noProof/>
                <w:szCs w:val="21"/>
              </w:rPr>
              <w:t>21</w:t>
            </w:r>
            <w:r w:rsidR="0034102A">
              <w:rPr>
                <w:rFonts w:ascii="NimbusRomNo9L-Regu" w:hAnsi="NimbusRomNo9L-Regu" w:hint="eastAsia"/>
                <w:color w:val="000000"/>
                <w:sz w:val="24"/>
                <w:szCs w:val="24"/>
              </w:rPr>
              <w:fldChar w:fldCharType="end"/>
            </w:r>
            <w:r w:rsidR="0034102A">
              <w:rPr>
                <w:rFonts w:ascii="NimbusRomNo9L-Regu" w:hAnsi="NimbusRomNo9L-Regu"/>
                <w:color w:val="000000"/>
                <w:sz w:val="24"/>
                <w:szCs w:val="24"/>
              </w:rPr>
              <w:t>]</w:t>
            </w:r>
          </w:p>
        </w:tc>
        <w:tc>
          <w:tcPr>
            <w:tcW w:w="4673" w:type="dxa"/>
          </w:tcPr>
          <w:p w14:paraId="539AAD7C" w14:textId="183A060F" w:rsidR="00F972D5" w:rsidRPr="00DA18D9" w:rsidRDefault="00F972D5" w:rsidP="0040460F">
            <w:pPr>
              <w:pStyle w:val="a3"/>
              <w:spacing w:line="440" w:lineRule="exact"/>
              <w:ind w:firstLineChars="0" w:firstLine="0"/>
              <w:rPr>
                <w:sz w:val="24"/>
                <w:szCs w:val="24"/>
              </w:rPr>
            </w:pPr>
            <w:r w:rsidRPr="00DA18D9">
              <w:rPr>
                <w:rFonts w:ascii="NimbusRomNo9L-Medi" w:hAnsi="NimbusRomNo9L-Medi"/>
                <w:bCs/>
                <w:color w:val="000000"/>
                <w:sz w:val="24"/>
                <w:szCs w:val="24"/>
              </w:rPr>
              <w:t>96.27%</w:t>
            </w:r>
          </w:p>
        </w:tc>
      </w:tr>
      <w:tr w:rsidR="00FF12DE" w:rsidRPr="00887BF7" w14:paraId="5AC6EE8F" w14:textId="77777777" w:rsidTr="00DC16A7">
        <w:tc>
          <w:tcPr>
            <w:tcW w:w="3266" w:type="dxa"/>
          </w:tcPr>
          <w:p w14:paraId="5EA98FC0" w14:textId="43D85CC6" w:rsidR="00FF12DE" w:rsidRPr="00887BF7" w:rsidRDefault="00FF12DE" w:rsidP="00121AE4">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00B76E39">
              <w:rPr>
                <w:rFonts w:ascii="NimbusRomNo9L-Regu" w:hAnsi="NimbusRomNo9L-Regu"/>
                <w:color w:val="000000"/>
                <w:sz w:val="24"/>
                <w:szCs w:val="24"/>
              </w:rPr>
              <w:t xml:space="preserve">ur </w:t>
            </w:r>
            <w:r w:rsidR="00B76E39">
              <w:rPr>
                <w:rFonts w:ascii="NimbusRomNo9L-Regu" w:hAnsi="NimbusRomNo9L-Regu" w:hint="eastAsia"/>
                <w:color w:val="000000"/>
                <w:sz w:val="24"/>
                <w:szCs w:val="24"/>
              </w:rPr>
              <w:t>Mode</w:t>
            </w:r>
            <w:r w:rsidR="00B76E39">
              <w:rPr>
                <w:rFonts w:ascii="NimbusRomNo9L-Regu" w:hAnsi="NimbusRomNo9L-Regu"/>
                <w:color w:val="000000"/>
                <w:sz w:val="24"/>
                <w:szCs w:val="24"/>
              </w:rPr>
              <w:t>l</w:t>
            </w:r>
          </w:p>
        </w:tc>
        <w:tc>
          <w:tcPr>
            <w:tcW w:w="4673" w:type="dxa"/>
          </w:tcPr>
          <w:p w14:paraId="29FC9AAF" w14:textId="4C359F88" w:rsidR="00FF12DE" w:rsidRPr="004B613E" w:rsidRDefault="00012BB0" w:rsidP="00A814AF">
            <w:pPr>
              <w:pStyle w:val="a3"/>
              <w:spacing w:line="440" w:lineRule="exact"/>
              <w:ind w:firstLineChars="0" w:firstLine="0"/>
              <w:rPr>
                <w:rFonts w:ascii="NimbusRomNo9L-Medi" w:hAnsi="NimbusRomNo9L-Medi" w:hint="eastAsia"/>
                <w:b/>
                <w:bCs/>
                <w:color w:val="000000"/>
                <w:sz w:val="24"/>
                <w:szCs w:val="24"/>
              </w:rPr>
            </w:pPr>
            <w:r>
              <w:rPr>
                <w:rFonts w:ascii="NimbusRomNo9L-Medi" w:hAnsi="NimbusRomNo9L-Medi" w:hint="eastAsia"/>
                <w:b/>
                <w:bCs/>
                <w:color w:val="000000"/>
                <w:sz w:val="24"/>
                <w:szCs w:val="24"/>
              </w:rPr>
              <w:t>9</w:t>
            </w:r>
            <w:r>
              <w:rPr>
                <w:rFonts w:ascii="NimbusRomNo9L-Medi" w:hAnsi="NimbusRomNo9L-Medi"/>
                <w:b/>
                <w:bCs/>
                <w:color w:val="000000"/>
                <w:sz w:val="24"/>
                <w:szCs w:val="24"/>
              </w:rPr>
              <w:t>7.62%</w:t>
            </w:r>
          </w:p>
        </w:tc>
      </w:tr>
    </w:tbl>
    <w:p w14:paraId="3C51F7A4" w14:textId="6FA175BF" w:rsidR="00536108" w:rsidRDefault="004C61B1" w:rsidP="004C61B1">
      <w:pPr>
        <w:pStyle w:val="2"/>
        <w:spacing w:line="440" w:lineRule="exact"/>
        <w:rPr>
          <w:sz w:val="24"/>
          <w:szCs w:val="24"/>
        </w:rPr>
      </w:pPr>
      <w:r>
        <w:rPr>
          <w:rFonts w:hint="eastAsia"/>
          <w:sz w:val="24"/>
          <w:szCs w:val="24"/>
        </w:rPr>
        <w:t>K</w:t>
      </w:r>
      <w:r>
        <w:rPr>
          <w:sz w:val="24"/>
          <w:szCs w:val="24"/>
        </w:rPr>
        <w:t>ARD</w:t>
      </w:r>
    </w:p>
    <w:p w14:paraId="4167A368" w14:textId="1838E821" w:rsidR="00AD4A8B" w:rsidRDefault="006021D8" w:rsidP="002F1B09">
      <w:pPr>
        <w:spacing w:line="440" w:lineRule="exact"/>
        <w:rPr>
          <w:sz w:val="24"/>
          <w:szCs w:val="24"/>
        </w:rPr>
      </w:pPr>
      <w:r w:rsidRPr="000440B5">
        <w:rPr>
          <w:sz w:val="24"/>
          <w:szCs w:val="24"/>
        </w:rPr>
        <w:t xml:space="preserve">The </w:t>
      </w:r>
      <w:proofErr w:type="gramStart"/>
      <w:r w:rsidRPr="000440B5">
        <w:rPr>
          <w:sz w:val="24"/>
          <w:szCs w:val="24"/>
        </w:rPr>
        <w:t>KARD</w:t>
      </w:r>
      <w:r w:rsidR="00F7567F" w:rsidRPr="000440B5">
        <w:rPr>
          <w:sz w:val="24"/>
          <w:szCs w:val="24"/>
        </w:rPr>
        <w:t>[</w:t>
      </w:r>
      <w:proofErr w:type="gramEnd"/>
      <w:r w:rsidR="009B6FAA" w:rsidRPr="000440B5">
        <w:rPr>
          <w:sz w:val="24"/>
          <w:szCs w:val="24"/>
        </w:rPr>
        <w:fldChar w:fldCharType="begin"/>
      </w:r>
      <w:r w:rsidR="009B6FAA" w:rsidRPr="000440B5">
        <w:rPr>
          <w:sz w:val="24"/>
          <w:szCs w:val="24"/>
        </w:rPr>
        <w:instrText xml:space="preserve"> REF _Ref5378001 \h </w:instrText>
      </w:r>
      <w:r w:rsidR="000440B5">
        <w:rPr>
          <w:sz w:val="24"/>
          <w:szCs w:val="24"/>
        </w:rPr>
        <w:instrText xml:space="preserve"> \* MERGEFORMAT </w:instrText>
      </w:r>
      <w:r w:rsidR="009B6FAA" w:rsidRPr="000440B5">
        <w:rPr>
          <w:sz w:val="24"/>
          <w:szCs w:val="24"/>
        </w:rPr>
      </w:r>
      <w:r w:rsidR="009B6FAA" w:rsidRPr="000440B5">
        <w:rPr>
          <w:sz w:val="24"/>
          <w:szCs w:val="24"/>
        </w:rPr>
        <w:fldChar w:fldCharType="separate"/>
      </w:r>
      <w:r w:rsidR="009B6FAA" w:rsidRPr="000440B5">
        <w:rPr>
          <w:sz w:val="24"/>
          <w:szCs w:val="24"/>
        </w:rPr>
        <w:t>22</w:t>
      </w:r>
      <w:r w:rsidR="009B6FAA" w:rsidRPr="000440B5">
        <w:rPr>
          <w:sz w:val="24"/>
          <w:szCs w:val="24"/>
        </w:rPr>
        <w:fldChar w:fldCharType="end"/>
      </w:r>
      <w:r w:rsidR="00F7567F" w:rsidRPr="000440B5">
        <w:rPr>
          <w:sz w:val="24"/>
          <w:szCs w:val="24"/>
        </w:rPr>
        <w:t>]</w:t>
      </w:r>
      <w:r w:rsidRPr="000440B5">
        <w:rPr>
          <w:sz w:val="24"/>
          <w:szCs w:val="24"/>
        </w:rPr>
        <w:t xml:space="preserve"> dataset contains 18 actions, performed by 10 subjects and each subject repeated each action </w:t>
      </w:r>
      <w:r w:rsidR="002019A6">
        <w:rPr>
          <w:sz w:val="24"/>
          <w:szCs w:val="24"/>
        </w:rPr>
        <w:t>3</w:t>
      </w:r>
      <w:r w:rsidRPr="000440B5">
        <w:rPr>
          <w:sz w:val="24"/>
          <w:szCs w:val="24"/>
        </w:rPr>
        <w:t xml:space="preserve"> times for creating a number of 540 sequences</w:t>
      </w:r>
      <w:r w:rsidR="00B2289C">
        <w:rPr>
          <w:sz w:val="24"/>
          <w:szCs w:val="24"/>
        </w:rPr>
        <w:t>.</w:t>
      </w:r>
      <w:r w:rsidR="003E467A">
        <w:rPr>
          <w:sz w:val="24"/>
          <w:szCs w:val="24"/>
        </w:rPr>
        <w:t xml:space="preserve"> </w:t>
      </w:r>
      <w:r w:rsidR="00E430F6">
        <w:rPr>
          <w:sz w:val="24"/>
          <w:szCs w:val="24"/>
        </w:rPr>
        <w:t xml:space="preserve">Following the </w:t>
      </w:r>
      <w:r w:rsidR="004A3782">
        <w:rPr>
          <w:sz w:val="24"/>
          <w:szCs w:val="24"/>
        </w:rPr>
        <w:t>evaluation protocol</w:t>
      </w:r>
      <w:r w:rsidR="00E430F6">
        <w:rPr>
          <w:sz w:val="24"/>
          <w:szCs w:val="24"/>
        </w:rPr>
        <w:t xml:space="preserve"> in [</w:t>
      </w:r>
      <w:r w:rsidR="009228AF">
        <w:rPr>
          <w:sz w:val="24"/>
          <w:szCs w:val="24"/>
        </w:rPr>
        <w:fldChar w:fldCharType="begin"/>
      </w:r>
      <w:r w:rsidR="009228AF">
        <w:rPr>
          <w:sz w:val="24"/>
          <w:szCs w:val="24"/>
        </w:rPr>
        <w:instrText xml:space="preserve"> REF _Ref4522755 \h </w:instrText>
      </w:r>
      <w:r w:rsidR="009228AF">
        <w:rPr>
          <w:sz w:val="24"/>
          <w:szCs w:val="24"/>
        </w:rPr>
      </w:r>
      <w:r w:rsidR="009228AF">
        <w:rPr>
          <w:sz w:val="24"/>
          <w:szCs w:val="24"/>
        </w:rPr>
        <w:fldChar w:fldCharType="separate"/>
      </w:r>
      <w:r w:rsidR="009228AF">
        <w:rPr>
          <w:rFonts w:ascii="Times New Roman" w:hAnsi="Times New Roman" w:cs="Times New Roman"/>
          <w:noProof/>
          <w:szCs w:val="21"/>
        </w:rPr>
        <w:t>2</w:t>
      </w:r>
      <w:r w:rsidR="009228AF">
        <w:rPr>
          <w:sz w:val="24"/>
          <w:szCs w:val="24"/>
        </w:rPr>
        <w:fldChar w:fldCharType="end"/>
      </w:r>
      <w:r w:rsidR="00E430F6">
        <w:rPr>
          <w:sz w:val="24"/>
          <w:szCs w:val="24"/>
        </w:rPr>
        <w:t>]</w:t>
      </w:r>
      <w:r w:rsidR="004A3782">
        <w:rPr>
          <w:sz w:val="24"/>
          <w:szCs w:val="24"/>
        </w:rPr>
        <w:t xml:space="preserve">, </w:t>
      </w:r>
      <w:r w:rsidR="002A01DA">
        <w:rPr>
          <w:sz w:val="24"/>
          <w:szCs w:val="24"/>
        </w:rPr>
        <w:t xml:space="preserve">the </w:t>
      </w:r>
      <w:r w:rsidR="001359B7">
        <w:rPr>
          <w:sz w:val="24"/>
          <w:szCs w:val="24"/>
        </w:rPr>
        <w:t xml:space="preserve">whole dataset is divided </w:t>
      </w:r>
      <w:r w:rsidR="009228AF">
        <w:rPr>
          <w:sz w:val="24"/>
          <w:szCs w:val="24"/>
        </w:rPr>
        <w:t>into three subsets.</w:t>
      </w:r>
      <w:r w:rsidR="003E29E1">
        <w:rPr>
          <w:sz w:val="24"/>
          <w:szCs w:val="24"/>
        </w:rPr>
        <w:t xml:space="preserve"> </w:t>
      </w:r>
      <w:r w:rsidR="00042192">
        <w:rPr>
          <w:sz w:val="24"/>
          <w:szCs w:val="24"/>
        </w:rPr>
        <w:t>For e</w:t>
      </w:r>
      <w:r w:rsidR="00061BDC">
        <w:rPr>
          <w:sz w:val="24"/>
          <w:szCs w:val="24"/>
        </w:rPr>
        <w:t>ach</w:t>
      </w:r>
      <w:r w:rsidR="003E29E1">
        <w:rPr>
          <w:sz w:val="24"/>
          <w:szCs w:val="24"/>
        </w:rPr>
        <w:t xml:space="preserve"> </w:t>
      </w:r>
      <w:r w:rsidR="0057641E">
        <w:rPr>
          <w:sz w:val="24"/>
          <w:szCs w:val="24"/>
        </w:rPr>
        <w:t>subset</w:t>
      </w:r>
      <w:r w:rsidR="00042192">
        <w:rPr>
          <w:sz w:val="24"/>
          <w:szCs w:val="24"/>
        </w:rPr>
        <w:t xml:space="preserve">, </w:t>
      </w:r>
      <w:r w:rsidR="0057641E">
        <w:rPr>
          <w:sz w:val="24"/>
          <w:szCs w:val="24"/>
        </w:rPr>
        <w:t>one-third samples</w:t>
      </w:r>
      <w:r w:rsidR="00042192">
        <w:rPr>
          <w:sz w:val="24"/>
          <w:szCs w:val="24"/>
        </w:rPr>
        <w:t xml:space="preserve"> is used</w:t>
      </w:r>
      <w:r w:rsidR="0057641E">
        <w:rPr>
          <w:sz w:val="24"/>
          <w:szCs w:val="24"/>
        </w:rPr>
        <w:t xml:space="preserve"> for training and the rest</w:t>
      </w:r>
      <w:r w:rsidR="00545EC1">
        <w:rPr>
          <w:sz w:val="24"/>
          <w:szCs w:val="24"/>
        </w:rPr>
        <w:t xml:space="preserve"> is</w:t>
      </w:r>
      <w:r w:rsidR="0057641E">
        <w:rPr>
          <w:sz w:val="24"/>
          <w:szCs w:val="24"/>
        </w:rPr>
        <w:t xml:space="preserve"> for testing</w:t>
      </w:r>
      <w:r w:rsidR="008B5CBC">
        <w:rPr>
          <w:sz w:val="24"/>
          <w:szCs w:val="24"/>
        </w:rPr>
        <w:t>.</w:t>
      </w:r>
      <w:r w:rsidR="00061BDC">
        <w:rPr>
          <w:sz w:val="24"/>
          <w:szCs w:val="24"/>
        </w:rPr>
        <w:t xml:space="preserve"> </w:t>
      </w:r>
      <w:r w:rsidR="00F72E02">
        <w:rPr>
          <w:sz w:val="24"/>
          <w:szCs w:val="24"/>
        </w:rPr>
        <w:t xml:space="preserve">Furthermore, </w:t>
      </w:r>
      <w:r w:rsidR="00F72E02" w:rsidRPr="009A5373">
        <w:rPr>
          <w:sz w:val="24"/>
          <w:szCs w:val="24"/>
        </w:rPr>
        <w:t xml:space="preserve">we also </w:t>
      </w:r>
      <w:r w:rsidR="00F72E02" w:rsidRPr="009A5373">
        <w:rPr>
          <w:rFonts w:hint="eastAsia"/>
          <w:sz w:val="24"/>
          <w:szCs w:val="24"/>
        </w:rPr>
        <w:t>tra</w:t>
      </w:r>
      <w:r w:rsidR="00F72E02" w:rsidRPr="009A5373">
        <w:rPr>
          <w:sz w:val="24"/>
          <w:szCs w:val="24"/>
        </w:rPr>
        <w:t xml:space="preserve">in our model on the whole KARD dataset. Although the output class number is increased to 18, the model still </w:t>
      </w:r>
      <w:r w:rsidR="000378C0" w:rsidRPr="009A5373">
        <w:rPr>
          <w:sz w:val="24"/>
          <w:szCs w:val="24"/>
        </w:rPr>
        <w:t>achieves 99.38</w:t>
      </w:r>
      <w:r w:rsidR="00984572" w:rsidRPr="0016552A">
        <w:rPr>
          <w:sz w:val="24"/>
          <w:szCs w:val="24"/>
        </w:rPr>
        <w:t xml:space="preserve">% </w:t>
      </w:r>
      <w:r w:rsidR="00850469" w:rsidRPr="0016552A">
        <w:rPr>
          <w:sz w:val="24"/>
          <w:szCs w:val="24"/>
        </w:rPr>
        <w:t xml:space="preserve">recognition </w:t>
      </w:r>
      <w:r w:rsidR="004D5538" w:rsidRPr="0016552A">
        <w:rPr>
          <w:sz w:val="24"/>
          <w:szCs w:val="24"/>
        </w:rPr>
        <w:t>accuracy.</w:t>
      </w:r>
    </w:p>
    <w:p w14:paraId="13FB985B" w14:textId="3E056AC9" w:rsidR="00D325DD" w:rsidRDefault="005E30C4" w:rsidP="005E30C4">
      <w:pPr>
        <w:pStyle w:val="ad"/>
        <w:rPr>
          <w:sz w:val="24"/>
          <w:szCs w:val="24"/>
        </w:rPr>
      </w:pPr>
      <w:r>
        <w:t xml:space="preserve">Table </w:t>
      </w:r>
      <w:fldSimple w:instr=" SEQ Table \* ARABIC ">
        <w:r w:rsidR="00242CA3">
          <w:rPr>
            <w:noProof/>
          </w:rPr>
          <w:t>2</w:t>
        </w:r>
      </w:fldSimple>
      <w:r w:rsidR="000550FA">
        <w:t xml:space="preserve">: </w:t>
      </w:r>
      <w:r w:rsidR="00E025FC">
        <w:rPr>
          <w:sz w:val="24"/>
          <w:szCs w:val="24"/>
        </w:rPr>
        <w:t xml:space="preserve">comparison of different action recognition methods on </w:t>
      </w:r>
      <w:r w:rsidR="00422B85">
        <w:t xml:space="preserve">KARD. </w:t>
      </w:r>
      <w:r w:rsidR="00D40ACD">
        <w:t xml:space="preserve"> </w:t>
      </w:r>
    </w:p>
    <w:tbl>
      <w:tblPr>
        <w:tblStyle w:val="a8"/>
        <w:tblW w:w="0" w:type="auto"/>
        <w:tblLook w:val="04A0" w:firstRow="1" w:lastRow="0" w:firstColumn="1" w:lastColumn="0" w:noHBand="0" w:noVBand="1"/>
      </w:tblPr>
      <w:tblGrid>
        <w:gridCol w:w="2547"/>
        <w:gridCol w:w="1601"/>
        <w:gridCol w:w="2074"/>
        <w:gridCol w:w="2074"/>
      </w:tblGrid>
      <w:tr w:rsidR="00FD5119" w14:paraId="68E7E120" w14:textId="77777777" w:rsidTr="005210F6">
        <w:tc>
          <w:tcPr>
            <w:tcW w:w="2547" w:type="dxa"/>
          </w:tcPr>
          <w:p w14:paraId="42D8A0D9" w14:textId="071322FD" w:rsidR="00FD5119" w:rsidRDefault="00FD5119" w:rsidP="002F1B09">
            <w:pPr>
              <w:spacing w:line="440" w:lineRule="exact"/>
              <w:rPr>
                <w:sz w:val="24"/>
                <w:szCs w:val="24"/>
              </w:rPr>
            </w:pPr>
            <w:r>
              <w:rPr>
                <w:rFonts w:hint="eastAsia"/>
                <w:sz w:val="24"/>
                <w:szCs w:val="24"/>
              </w:rPr>
              <w:t>M</w:t>
            </w:r>
            <w:r>
              <w:rPr>
                <w:sz w:val="24"/>
                <w:szCs w:val="24"/>
              </w:rPr>
              <w:t>ethod</w:t>
            </w:r>
          </w:p>
        </w:tc>
        <w:tc>
          <w:tcPr>
            <w:tcW w:w="1601" w:type="dxa"/>
          </w:tcPr>
          <w:p w14:paraId="0B9F832C" w14:textId="6CA72FCB" w:rsidR="00FD5119" w:rsidRDefault="00FD5119" w:rsidP="002F1B09">
            <w:pPr>
              <w:spacing w:line="440" w:lineRule="exact"/>
              <w:rPr>
                <w:sz w:val="24"/>
                <w:szCs w:val="24"/>
              </w:rPr>
            </w:pPr>
            <w:r>
              <w:rPr>
                <w:rFonts w:hint="eastAsia"/>
                <w:sz w:val="24"/>
                <w:szCs w:val="24"/>
              </w:rPr>
              <w:t>E</w:t>
            </w:r>
            <w:r>
              <w:rPr>
                <w:sz w:val="24"/>
                <w:szCs w:val="24"/>
              </w:rPr>
              <w:t>xp1</w:t>
            </w:r>
          </w:p>
        </w:tc>
        <w:tc>
          <w:tcPr>
            <w:tcW w:w="2074" w:type="dxa"/>
          </w:tcPr>
          <w:p w14:paraId="0177D667" w14:textId="24EB9D8A" w:rsidR="00FD5119" w:rsidRDefault="00FD5119" w:rsidP="002F1B09">
            <w:pPr>
              <w:spacing w:line="440" w:lineRule="exact"/>
              <w:rPr>
                <w:sz w:val="24"/>
                <w:szCs w:val="24"/>
              </w:rPr>
            </w:pPr>
            <w:r>
              <w:rPr>
                <w:rFonts w:hint="eastAsia"/>
                <w:sz w:val="24"/>
                <w:szCs w:val="24"/>
              </w:rPr>
              <w:t>E</w:t>
            </w:r>
            <w:r>
              <w:rPr>
                <w:sz w:val="24"/>
                <w:szCs w:val="24"/>
              </w:rPr>
              <w:t>xp2</w:t>
            </w:r>
          </w:p>
        </w:tc>
        <w:tc>
          <w:tcPr>
            <w:tcW w:w="2074" w:type="dxa"/>
          </w:tcPr>
          <w:p w14:paraId="6D68CF5C" w14:textId="750C96F3" w:rsidR="00FD5119" w:rsidRDefault="00FD5119" w:rsidP="002F1B09">
            <w:pPr>
              <w:spacing w:line="440" w:lineRule="exact"/>
              <w:rPr>
                <w:sz w:val="24"/>
                <w:szCs w:val="24"/>
              </w:rPr>
            </w:pPr>
            <w:r>
              <w:rPr>
                <w:rFonts w:hint="eastAsia"/>
                <w:sz w:val="24"/>
                <w:szCs w:val="24"/>
              </w:rPr>
              <w:t>E</w:t>
            </w:r>
            <w:r>
              <w:rPr>
                <w:sz w:val="24"/>
                <w:szCs w:val="24"/>
              </w:rPr>
              <w:t>xp3</w:t>
            </w:r>
          </w:p>
        </w:tc>
      </w:tr>
      <w:tr w:rsidR="00FD5119" w14:paraId="6090D93C" w14:textId="77777777" w:rsidTr="005210F6">
        <w:tc>
          <w:tcPr>
            <w:tcW w:w="2547" w:type="dxa"/>
          </w:tcPr>
          <w:p w14:paraId="22B472CD" w14:textId="49FC9AA8" w:rsidR="00FD5119" w:rsidRDefault="00144805" w:rsidP="002F1B09">
            <w:pPr>
              <w:spacing w:line="440" w:lineRule="exact"/>
              <w:rPr>
                <w:sz w:val="24"/>
                <w:szCs w:val="24"/>
              </w:rPr>
            </w:pPr>
            <w:proofErr w:type="spellStart"/>
            <w:r>
              <w:t>Gaglio</w:t>
            </w:r>
            <w:proofErr w:type="spellEnd"/>
            <w:r>
              <w:t xml:space="preserve"> et al.</w:t>
            </w:r>
          </w:p>
        </w:tc>
        <w:tc>
          <w:tcPr>
            <w:tcW w:w="1601" w:type="dxa"/>
          </w:tcPr>
          <w:p w14:paraId="7FA4E4B5" w14:textId="5161E246" w:rsidR="00FD5119" w:rsidRDefault="00EE3C77" w:rsidP="002F1B09">
            <w:pPr>
              <w:spacing w:line="440" w:lineRule="exact"/>
              <w:rPr>
                <w:sz w:val="24"/>
                <w:szCs w:val="24"/>
              </w:rPr>
            </w:pPr>
            <w:r>
              <w:t>89.73</w:t>
            </w:r>
          </w:p>
        </w:tc>
        <w:tc>
          <w:tcPr>
            <w:tcW w:w="2074" w:type="dxa"/>
          </w:tcPr>
          <w:p w14:paraId="73E6E378" w14:textId="5344CD97" w:rsidR="00FD5119" w:rsidRDefault="00EE3C77" w:rsidP="002F1B09">
            <w:pPr>
              <w:spacing w:line="440" w:lineRule="exact"/>
              <w:rPr>
                <w:sz w:val="24"/>
                <w:szCs w:val="24"/>
              </w:rPr>
            </w:pPr>
            <w:r>
              <w:t>94.50</w:t>
            </w:r>
          </w:p>
        </w:tc>
        <w:tc>
          <w:tcPr>
            <w:tcW w:w="2074" w:type="dxa"/>
          </w:tcPr>
          <w:p w14:paraId="7BB16C33" w14:textId="2AC9D5EA" w:rsidR="00FD5119" w:rsidRDefault="00EE3C77" w:rsidP="002F1B09">
            <w:pPr>
              <w:spacing w:line="440" w:lineRule="exact"/>
              <w:rPr>
                <w:sz w:val="24"/>
                <w:szCs w:val="24"/>
              </w:rPr>
            </w:pPr>
            <w:r>
              <w:t>88.27</w:t>
            </w:r>
          </w:p>
        </w:tc>
      </w:tr>
      <w:tr w:rsidR="00FD5119" w14:paraId="214E0ADA" w14:textId="77777777" w:rsidTr="005210F6">
        <w:trPr>
          <w:trHeight w:val="477"/>
        </w:trPr>
        <w:tc>
          <w:tcPr>
            <w:tcW w:w="2547" w:type="dxa"/>
          </w:tcPr>
          <w:p w14:paraId="2FEAC49D" w14:textId="4CEF4964" w:rsidR="00FD5119" w:rsidRDefault="00BE1DF1" w:rsidP="002F1B09">
            <w:pPr>
              <w:spacing w:line="440" w:lineRule="exact"/>
              <w:rPr>
                <w:sz w:val="24"/>
                <w:szCs w:val="24"/>
              </w:rPr>
            </w:pPr>
            <w:proofErr w:type="spellStart"/>
            <w:r>
              <w:t>Cippitelli</w:t>
            </w:r>
            <w:proofErr w:type="spellEnd"/>
            <w:r>
              <w:t xml:space="preserve"> et al.; P = 11</w:t>
            </w:r>
          </w:p>
        </w:tc>
        <w:tc>
          <w:tcPr>
            <w:tcW w:w="1601" w:type="dxa"/>
          </w:tcPr>
          <w:p w14:paraId="5C859180" w14:textId="0D4226EF" w:rsidR="00FD5119" w:rsidRDefault="00210C87" w:rsidP="002F1B09">
            <w:pPr>
              <w:spacing w:line="440" w:lineRule="exact"/>
              <w:rPr>
                <w:sz w:val="24"/>
                <w:szCs w:val="24"/>
              </w:rPr>
            </w:pPr>
            <w:r>
              <w:t>96.47</w:t>
            </w:r>
          </w:p>
        </w:tc>
        <w:tc>
          <w:tcPr>
            <w:tcW w:w="2074" w:type="dxa"/>
          </w:tcPr>
          <w:p w14:paraId="0B2BCCDF" w14:textId="2F6E9317" w:rsidR="00FD5119" w:rsidRDefault="00210C87" w:rsidP="002F1B09">
            <w:pPr>
              <w:spacing w:line="440" w:lineRule="exact"/>
              <w:rPr>
                <w:sz w:val="24"/>
                <w:szCs w:val="24"/>
              </w:rPr>
            </w:pPr>
            <w:r>
              <w:t>98.27</w:t>
            </w:r>
          </w:p>
        </w:tc>
        <w:tc>
          <w:tcPr>
            <w:tcW w:w="2074" w:type="dxa"/>
          </w:tcPr>
          <w:p w14:paraId="2A5F33AC" w14:textId="03262FC1" w:rsidR="00FD5119" w:rsidRDefault="00210C87" w:rsidP="002F1B09">
            <w:pPr>
              <w:spacing w:line="440" w:lineRule="exact"/>
              <w:rPr>
                <w:sz w:val="24"/>
                <w:szCs w:val="24"/>
              </w:rPr>
            </w:pPr>
            <w:r>
              <w:t>96.87</w:t>
            </w:r>
          </w:p>
        </w:tc>
      </w:tr>
      <w:tr w:rsidR="00FD5119" w14:paraId="6D360078" w14:textId="77777777" w:rsidTr="005210F6">
        <w:tc>
          <w:tcPr>
            <w:tcW w:w="2547" w:type="dxa"/>
          </w:tcPr>
          <w:p w14:paraId="4A031DF8" w14:textId="2242A045" w:rsidR="00FD5119" w:rsidRDefault="00BE1DF1" w:rsidP="00144805">
            <w:pPr>
              <w:spacing w:line="440" w:lineRule="exact"/>
              <w:rPr>
                <w:sz w:val="24"/>
                <w:szCs w:val="24"/>
              </w:rPr>
            </w:pPr>
            <w:r>
              <w:t>Ling et al.</w:t>
            </w:r>
          </w:p>
        </w:tc>
        <w:tc>
          <w:tcPr>
            <w:tcW w:w="1601" w:type="dxa"/>
          </w:tcPr>
          <w:p w14:paraId="74A18596" w14:textId="24206BF1" w:rsidR="00FD5119" w:rsidRDefault="00B4568E" w:rsidP="002F1B09">
            <w:pPr>
              <w:spacing w:line="440" w:lineRule="exact"/>
              <w:rPr>
                <w:sz w:val="24"/>
                <w:szCs w:val="24"/>
              </w:rPr>
            </w:pPr>
            <w:r>
              <w:t>98.90</w:t>
            </w:r>
          </w:p>
        </w:tc>
        <w:tc>
          <w:tcPr>
            <w:tcW w:w="2074" w:type="dxa"/>
          </w:tcPr>
          <w:p w14:paraId="738ECB2B" w14:textId="280EDD0F" w:rsidR="00FD5119" w:rsidRDefault="00B4568E" w:rsidP="002F1B09">
            <w:pPr>
              <w:spacing w:line="440" w:lineRule="exact"/>
              <w:rPr>
                <w:sz w:val="24"/>
                <w:szCs w:val="24"/>
              </w:rPr>
            </w:pPr>
            <w:r>
              <w:t>99.60</w:t>
            </w:r>
          </w:p>
        </w:tc>
        <w:tc>
          <w:tcPr>
            <w:tcW w:w="2074" w:type="dxa"/>
          </w:tcPr>
          <w:p w14:paraId="48151E3E" w14:textId="3AFF5919" w:rsidR="00FD5119" w:rsidRDefault="00B4568E" w:rsidP="002F1B09">
            <w:pPr>
              <w:spacing w:line="440" w:lineRule="exact"/>
              <w:rPr>
                <w:sz w:val="24"/>
                <w:szCs w:val="24"/>
              </w:rPr>
            </w:pPr>
            <w:r>
              <w:t>99.43</w:t>
            </w:r>
          </w:p>
        </w:tc>
      </w:tr>
      <w:tr w:rsidR="00FD5119" w14:paraId="0213F9DD" w14:textId="77777777" w:rsidTr="005210F6">
        <w:tc>
          <w:tcPr>
            <w:tcW w:w="2547" w:type="dxa"/>
          </w:tcPr>
          <w:p w14:paraId="4BBCF487" w14:textId="1A238770" w:rsidR="00FD5119" w:rsidRDefault="00B561B2" w:rsidP="00293570">
            <w:pPr>
              <w:spacing w:line="440" w:lineRule="exact"/>
              <w:rPr>
                <w:sz w:val="24"/>
                <w:szCs w:val="24"/>
              </w:rPr>
            </w:pPr>
            <w:proofErr w:type="gramStart"/>
            <w:r>
              <w:rPr>
                <w:rFonts w:hint="eastAsia"/>
                <w:sz w:val="24"/>
                <w:szCs w:val="24"/>
              </w:rPr>
              <w:t>D</w:t>
            </w:r>
            <w:r>
              <w:rPr>
                <w:sz w:val="24"/>
                <w:szCs w:val="24"/>
              </w:rPr>
              <w:t>RNN</w:t>
            </w:r>
            <w:r w:rsidR="00D048BE">
              <w:rPr>
                <w:sz w:val="24"/>
                <w:szCs w:val="24"/>
              </w:rPr>
              <w:t>[</w:t>
            </w:r>
            <w:proofErr w:type="gramEnd"/>
            <w:r w:rsidR="00D048BE">
              <w:rPr>
                <w:sz w:val="24"/>
                <w:szCs w:val="24"/>
              </w:rPr>
              <w:fldChar w:fldCharType="begin"/>
            </w:r>
            <w:r w:rsidR="00D048BE">
              <w:rPr>
                <w:sz w:val="24"/>
                <w:szCs w:val="24"/>
              </w:rPr>
              <w:instrText xml:space="preserve"> REF _Ref4522755 \h </w:instrText>
            </w:r>
            <w:r w:rsidR="008B39C6">
              <w:rPr>
                <w:sz w:val="24"/>
                <w:szCs w:val="24"/>
              </w:rPr>
              <w:instrText xml:space="preserve"> \* MERGEFORMAT </w:instrText>
            </w:r>
            <w:r w:rsidR="00D048BE">
              <w:rPr>
                <w:sz w:val="24"/>
                <w:szCs w:val="24"/>
              </w:rPr>
            </w:r>
            <w:r w:rsidR="00D048BE">
              <w:rPr>
                <w:sz w:val="24"/>
                <w:szCs w:val="24"/>
              </w:rPr>
              <w:fldChar w:fldCharType="separate"/>
            </w:r>
            <w:r w:rsidR="00D048BE">
              <w:rPr>
                <w:rFonts w:ascii="Times New Roman" w:hAnsi="Times New Roman" w:cs="Times New Roman"/>
                <w:noProof/>
                <w:szCs w:val="21"/>
              </w:rPr>
              <w:t>2</w:t>
            </w:r>
            <w:r w:rsidR="00D048BE">
              <w:rPr>
                <w:sz w:val="24"/>
                <w:szCs w:val="24"/>
              </w:rPr>
              <w:fldChar w:fldCharType="end"/>
            </w:r>
            <w:r w:rsidR="00D048BE">
              <w:rPr>
                <w:sz w:val="24"/>
                <w:szCs w:val="24"/>
              </w:rPr>
              <w:t>]</w:t>
            </w:r>
          </w:p>
        </w:tc>
        <w:tc>
          <w:tcPr>
            <w:tcW w:w="1601" w:type="dxa"/>
          </w:tcPr>
          <w:p w14:paraId="2AFDBF7A" w14:textId="38487D3E" w:rsidR="00FD5119" w:rsidRPr="002D69CF" w:rsidRDefault="00883FA6" w:rsidP="002F1B09">
            <w:pPr>
              <w:spacing w:line="440" w:lineRule="exact"/>
              <w:rPr>
                <w:sz w:val="24"/>
                <w:szCs w:val="24"/>
              </w:rPr>
            </w:pPr>
            <w:r w:rsidRPr="002D69CF">
              <w:t>99.87</w:t>
            </w:r>
          </w:p>
        </w:tc>
        <w:tc>
          <w:tcPr>
            <w:tcW w:w="2074" w:type="dxa"/>
          </w:tcPr>
          <w:p w14:paraId="63A77C64" w14:textId="6594F8A5" w:rsidR="00FD5119" w:rsidRPr="002D69CF" w:rsidRDefault="00883FA6" w:rsidP="002F1B09">
            <w:pPr>
              <w:spacing w:line="440" w:lineRule="exact"/>
              <w:rPr>
                <w:sz w:val="24"/>
                <w:szCs w:val="24"/>
              </w:rPr>
            </w:pPr>
            <w:r w:rsidRPr="002D69CF">
              <w:t>100.0</w:t>
            </w:r>
          </w:p>
        </w:tc>
        <w:tc>
          <w:tcPr>
            <w:tcW w:w="2074" w:type="dxa"/>
          </w:tcPr>
          <w:p w14:paraId="2B5BF6B3" w14:textId="597DDE88" w:rsidR="00FD5119" w:rsidRPr="002D69CF" w:rsidRDefault="00883FA6" w:rsidP="002F1B09">
            <w:pPr>
              <w:spacing w:line="440" w:lineRule="exact"/>
              <w:rPr>
                <w:sz w:val="24"/>
                <w:szCs w:val="24"/>
              </w:rPr>
            </w:pPr>
            <w:r w:rsidRPr="002D69CF">
              <w:t>99.93</w:t>
            </w:r>
          </w:p>
        </w:tc>
      </w:tr>
      <w:tr w:rsidR="00BE1DF1" w14:paraId="5ECF3364" w14:textId="77777777" w:rsidTr="005210F6">
        <w:tc>
          <w:tcPr>
            <w:tcW w:w="2547" w:type="dxa"/>
          </w:tcPr>
          <w:p w14:paraId="137FB0F4" w14:textId="357ED232" w:rsidR="00BE1DF1" w:rsidRPr="00121AE4" w:rsidRDefault="00B561B2" w:rsidP="00293570">
            <w:pPr>
              <w:spacing w:line="440" w:lineRule="exact"/>
              <w:rPr>
                <w:b/>
              </w:rPr>
            </w:pPr>
            <w:r w:rsidRPr="00121AE4">
              <w:rPr>
                <w:b/>
              </w:rPr>
              <w:t xml:space="preserve">Our </w:t>
            </w:r>
            <w:r w:rsidR="00AB5684" w:rsidRPr="00121AE4">
              <w:rPr>
                <w:b/>
              </w:rPr>
              <w:t>M</w:t>
            </w:r>
            <w:r w:rsidRPr="00121AE4">
              <w:rPr>
                <w:b/>
              </w:rPr>
              <w:t>odel</w:t>
            </w:r>
          </w:p>
        </w:tc>
        <w:tc>
          <w:tcPr>
            <w:tcW w:w="1601" w:type="dxa"/>
          </w:tcPr>
          <w:p w14:paraId="24B4297B" w14:textId="5FAE9E35" w:rsidR="00BE1DF1" w:rsidRPr="006E7015" w:rsidRDefault="00EC65FD" w:rsidP="002F1B09">
            <w:pPr>
              <w:spacing w:line="440" w:lineRule="exact"/>
              <w:rPr>
                <w:b/>
                <w:sz w:val="24"/>
                <w:szCs w:val="24"/>
              </w:rPr>
            </w:pPr>
            <w:r w:rsidRPr="006E7015">
              <w:rPr>
                <w:rFonts w:hint="eastAsia"/>
                <w:b/>
                <w:sz w:val="24"/>
                <w:szCs w:val="24"/>
              </w:rPr>
              <w:t>99.37</w:t>
            </w:r>
            <w:r w:rsidR="00637ACF" w:rsidRPr="006E7015">
              <w:rPr>
                <w:b/>
                <w:sz w:val="24"/>
                <w:szCs w:val="24"/>
              </w:rPr>
              <w:t>%</w:t>
            </w:r>
          </w:p>
        </w:tc>
        <w:tc>
          <w:tcPr>
            <w:tcW w:w="2074" w:type="dxa"/>
          </w:tcPr>
          <w:p w14:paraId="2EA806F0" w14:textId="2C2DD469" w:rsidR="00BE1DF1" w:rsidRPr="006E7015" w:rsidRDefault="00637ACF" w:rsidP="002F1B09">
            <w:pPr>
              <w:spacing w:line="440" w:lineRule="exact"/>
              <w:rPr>
                <w:b/>
                <w:sz w:val="24"/>
                <w:szCs w:val="24"/>
              </w:rPr>
            </w:pPr>
            <w:r w:rsidRPr="006E7015">
              <w:rPr>
                <w:rFonts w:hint="eastAsia"/>
                <w:b/>
                <w:sz w:val="24"/>
                <w:szCs w:val="24"/>
              </w:rPr>
              <w:t>99.72%</w:t>
            </w:r>
          </w:p>
        </w:tc>
        <w:tc>
          <w:tcPr>
            <w:tcW w:w="2074" w:type="dxa"/>
          </w:tcPr>
          <w:p w14:paraId="7F1EE1F3" w14:textId="753A7BDC" w:rsidR="00BE1DF1" w:rsidRPr="006E7015" w:rsidRDefault="00EC65FD" w:rsidP="002F1B09">
            <w:pPr>
              <w:spacing w:line="440" w:lineRule="exact"/>
              <w:rPr>
                <w:b/>
                <w:sz w:val="24"/>
                <w:szCs w:val="24"/>
              </w:rPr>
            </w:pPr>
            <w:r w:rsidRPr="006E7015">
              <w:rPr>
                <w:rFonts w:hint="eastAsia"/>
                <w:b/>
                <w:sz w:val="24"/>
                <w:szCs w:val="24"/>
              </w:rPr>
              <w:t>99.37</w:t>
            </w:r>
            <w:r w:rsidR="00637ACF" w:rsidRPr="006E7015">
              <w:rPr>
                <w:b/>
                <w:sz w:val="24"/>
                <w:szCs w:val="24"/>
              </w:rPr>
              <w:t>%</w:t>
            </w:r>
          </w:p>
        </w:tc>
      </w:tr>
      <w:tr w:rsidR="00187149" w14:paraId="20A58FB8" w14:textId="77777777" w:rsidTr="003530CD">
        <w:tc>
          <w:tcPr>
            <w:tcW w:w="2547" w:type="dxa"/>
          </w:tcPr>
          <w:p w14:paraId="71CC5C42" w14:textId="3634D336" w:rsidR="00187149" w:rsidRPr="00121AE4" w:rsidRDefault="00187149" w:rsidP="00293570">
            <w:pPr>
              <w:spacing w:line="440" w:lineRule="exact"/>
              <w:rPr>
                <w:b/>
              </w:rPr>
            </w:pPr>
            <w:r w:rsidRPr="00121AE4">
              <w:rPr>
                <w:b/>
              </w:rPr>
              <w:t>Our Model</w:t>
            </w:r>
          </w:p>
        </w:tc>
        <w:tc>
          <w:tcPr>
            <w:tcW w:w="5749" w:type="dxa"/>
            <w:gridSpan w:val="3"/>
          </w:tcPr>
          <w:p w14:paraId="2B1D5DD5" w14:textId="596002AD" w:rsidR="00187149" w:rsidRPr="006E7015" w:rsidRDefault="00187149" w:rsidP="00162EB9">
            <w:pPr>
              <w:spacing w:line="440" w:lineRule="exact"/>
              <w:jc w:val="center"/>
              <w:rPr>
                <w:b/>
                <w:sz w:val="24"/>
                <w:szCs w:val="24"/>
              </w:rPr>
            </w:pPr>
            <w:r w:rsidRPr="006E7015">
              <w:rPr>
                <w:rFonts w:hint="eastAsia"/>
                <w:b/>
                <w:sz w:val="24"/>
                <w:szCs w:val="24"/>
              </w:rPr>
              <w:t>9</w:t>
            </w:r>
            <w:r w:rsidRPr="006E7015">
              <w:rPr>
                <w:b/>
                <w:sz w:val="24"/>
                <w:szCs w:val="24"/>
              </w:rPr>
              <w:t>9.38%</w:t>
            </w:r>
          </w:p>
        </w:tc>
      </w:tr>
    </w:tbl>
    <w:p w14:paraId="5CECD4AC" w14:textId="2E65FAC9" w:rsidR="004931B5" w:rsidRPr="003336A3" w:rsidRDefault="00BF656F" w:rsidP="003336A3">
      <w:pPr>
        <w:pStyle w:val="2"/>
        <w:spacing w:line="440" w:lineRule="exact"/>
        <w:rPr>
          <w:sz w:val="24"/>
          <w:szCs w:val="24"/>
        </w:rPr>
      </w:pPr>
      <w:r w:rsidRPr="003336A3">
        <w:rPr>
          <w:sz w:val="24"/>
          <w:szCs w:val="24"/>
        </w:rPr>
        <w:t xml:space="preserve">unseen </w:t>
      </w:r>
      <w:r w:rsidR="00741D3A" w:rsidRPr="003336A3">
        <w:rPr>
          <w:sz w:val="24"/>
          <w:szCs w:val="24"/>
        </w:rPr>
        <w:t>classes</w:t>
      </w:r>
    </w:p>
    <w:p w14:paraId="2D31E063" w14:textId="76F3A38D" w:rsidR="00816E3C" w:rsidRDefault="00B65E06" w:rsidP="00B9781B">
      <w:pPr>
        <w:spacing w:line="440" w:lineRule="exact"/>
        <w:rPr>
          <w:sz w:val="24"/>
          <w:szCs w:val="24"/>
        </w:rPr>
      </w:pPr>
      <w:r w:rsidRPr="00B65E06">
        <w:rPr>
          <w:sz w:val="24"/>
          <w:szCs w:val="24"/>
        </w:rPr>
        <w:t xml:space="preserve">To investigate the performance of the model when dealing with the samples from the </w:t>
      </w:r>
      <w:r w:rsidR="00AF176E">
        <w:rPr>
          <w:rFonts w:hint="eastAsia"/>
          <w:sz w:val="24"/>
          <w:szCs w:val="24"/>
        </w:rPr>
        <w:t>unseen</w:t>
      </w:r>
      <w:r w:rsidR="00AF176E">
        <w:rPr>
          <w:sz w:val="24"/>
          <w:szCs w:val="24"/>
        </w:rPr>
        <w:t xml:space="preserve"> </w:t>
      </w:r>
      <w:r w:rsidRPr="00AF176E">
        <w:rPr>
          <w:noProof/>
          <w:sz w:val="24"/>
          <w:szCs w:val="24"/>
        </w:rPr>
        <w:t>class</w:t>
      </w:r>
      <w:r w:rsidRPr="00B65E06">
        <w:rPr>
          <w:sz w:val="24"/>
          <w:szCs w:val="24"/>
        </w:rPr>
        <w:t xml:space="preserve">, we must evaluate it with the action that have not presented </w:t>
      </w:r>
      <w:r w:rsidRPr="00B65E06">
        <w:rPr>
          <w:sz w:val="24"/>
          <w:szCs w:val="24"/>
        </w:rPr>
        <w:lastRenderedPageBreak/>
        <w:t>during the training phase.</w:t>
      </w:r>
      <w:r w:rsidR="00173A74">
        <w:rPr>
          <w:sz w:val="24"/>
          <w:szCs w:val="24"/>
        </w:rPr>
        <w:t xml:space="preserve"> </w:t>
      </w:r>
      <w:r w:rsidR="00F418F1" w:rsidRPr="008557D2">
        <w:rPr>
          <w:sz w:val="24"/>
          <w:szCs w:val="24"/>
          <w:highlight w:val="yellow"/>
        </w:rPr>
        <w:t xml:space="preserve">For this purpose, </w:t>
      </w:r>
      <w:r w:rsidR="00224586" w:rsidRPr="008557D2">
        <w:rPr>
          <w:sz w:val="24"/>
          <w:szCs w:val="24"/>
          <w:highlight w:val="yellow"/>
        </w:rPr>
        <w:t>the</w:t>
      </w:r>
      <w:r w:rsidR="00EE71FB" w:rsidRPr="008557D2">
        <w:rPr>
          <w:sz w:val="24"/>
          <w:szCs w:val="24"/>
          <w:highlight w:val="yellow"/>
        </w:rPr>
        <w:t xml:space="preserve"> </w:t>
      </w:r>
      <w:r w:rsidR="00440FF3">
        <w:rPr>
          <w:sz w:val="24"/>
          <w:szCs w:val="24"/>
          <w:highlight w:val="yellow"/>
        </w:rPr>
        <w:t xml:space="preserve">all class </w:t>
      </w:r>
      <w:r w:rsidR="003E1A2A">
        <w:rPr>
          <w:sz w:val="24"/>
          <w:szCs w:val="24"/>
          <w:highlight w:val="yellow"/>
        </w:rPr>
        <w:t xml:space="preserve">of the dataset </w:t>
      </w:r>
      <w:r w:rsidR="00A863D7" w:rsidRPr="008557D2">
        <w:rPr>
          <w:noProof/>
          <w:sz w:val="24"/>
          <w:szCs w:val="24"/>
          <w:highlight w:val="yellow"/>
        </w:rPr>
        <w:t xml:space="preserve">is </w:t>
      </w:r>
      <w:r w:rsidR="00A06138" w:rsidRPr="008557D2">
        <w:rPr>
          <w:noProof/>
          <w:sz w:val="24"/>
          <w:szCs w:val="24"/>
          <w:highlight w:val="yellow"/>
        </w:rPr>
        <w:t>split</w:t>
      </w:r>
      <w:r w:rsidR="00A863D7" w:rsidRPr="008557D2">
        <w:rPr>
          <w:sz w:val="24"/>
          <w:szCs w:val="24"/>
          <w:highlight w:val="yellow"/>
        </w:rPr>
        <w:t xml:space="preserve"> into</w:t>
      </w:r>
      <w:r w:rsidR="0059574C" w:rsidRPr="008557D2">
        <w:rPr>
          <w:sz w:val="24"/>
          <w:szCs w:val="24"/>
          <w:highlight w:val="yellow"/>
        </w:rPr>
        <w:t xml:space="preserve"> two</w:t>
      </w:r>
      <w:r w:rsidR="00A863D7" w:rsidRPr="008557D2">
        <w:rPr>
          <w:sz w:val="24"/>
          <w:szCs w:val="24"/>
          <w:highlight w:val="yellow"/>
        </w:rPr>
        <w:t xml:space="preserve"> </w:t>
      </w:r>
      <w:r w:rsidR="00F5169B">
        <w:rPr>
          <w:sz w:val="24"/>
          <w:szCs w:val="24"/>
          <w:highlight w:val="yellow"/>
        </w:rPr>
        <w:t xml:space="preserve">disjoint </w:t>
      </w:r>
      <w:r w:rsidR="002B3AAA" w:rsidRPr="008557D2">
        <w:rPr>
          <w:sz w:val="24"/>
          <w:szCs w:val="24"/>
          <w:highlight w:val="yellow"/>
        </w:rPr>
        <w:t>set</w:t>
      </w:r>
      <w:r w:rsidR="00AF0FEA" w:rsidRPr="008557D2">
        <w:rPr>
          <w:sz w:val="24"/>
          <w:szCs w:val="24"/>
          <w:highlight w:val="yellow"/>
        </w:rPr>
        <w:t>s</w:t>
      </w:r>
      <w:r w:rsidR="001434E5">
        <w:rPr>
          <w:sz w:val="24"/>
          <w:szCs w:val="24"/>
          <w:highlight w:val="yellow"/>
        </w:rPr>
        <w:t xml:space="preserve"> as showed in </w:t>
      </w:r>
      <w:r w:rsidR="007618B9">
        <w:rPr>
          <w:sz w:val="24"/>
          <w:szCs w:val="24"/>
          <w:highlight w:val="yellow"/>
        </w:rPr>
        <w:fldChar w:fldCharType="begin"/>
      </w:r>
      <w:r w:rsidR="007618B9">
        <w:rPr>
          <w:sz w:val="24"/>
          <w:szCs w:val="24"/>
          <w:highlight w:val="yellow"/>
        </w:rPr>
        <w:instrText xml:space="preserve"> REF _Ref5746663 \h </w:instrText>
      </w:r>
      <w:r w:rsidR="007618B9">
        <w:rPr>
          <w:sz w:val="24"/>
          <w:szCs w:val="24"/>
          <w:highlight w:val="yellow"/>
        </w:rPr>
      </w:r>
      <w:r w:rsidR="007618B9">
        <w:rPr>
          <w:sz w:val="24"/>
          <w:szCs w:val="24"/>
          <w:highlight w:val="yellow"/>
        </w:rPr>
        <w:fldChar w:fldCharType="separate"/>
      </w:r>
      <w:r w:rsidR="007618B9" w:rsidRPr="00BD0D99">
        <w:rPr>
          <w:sz w:val="24"/>
          <w:szCs w:val="24"/>
        </w:rPr>
        <w:t>Table 3</w:t>
      </w:r>
      <w:r w:rsidR="007618B9">
        <w:rPr>
          <w:sz w:val="24"/>
          <w:szCs w:val="24"/>
          <w:highlight w:val="yellow"/>
        </w:rPr>
        <w:fldChar w:fldCharType="end"/>
      </w:r>
      <w:r w:rsidR="00A863D7" w:rsidRPr="008557D2">
        <w:rPr>
          <w:sz w:val="24"/>
          <w:szCs w:val="24"/>
          <w:highlight w:val="yellow"/>
        </w:rPr>
        <w:t xml:space="preserve">. </w:t>
      </w:r>
      <w:r w:rsidR="002F521D">
        <w:rPr>
          <w:sz w:val="24"/>
          <w:szCs w:val="24"/>
          <w:highlight w:val="yellow"/>
        </w:rPr>
        <w:t>During</w:t>
      </w:r>
      <w:r w:rsidR="004F1324">
        <w:rPr>
          <w:sz w:val="24"/>
          <w:szCs w:val="24"/>
          <w:highlight w:val="yellow"/>
        </w:rPr>
        <w:t xml:space="preserve"> </w:t>
      </w:r>
      <w:r w:rsidR="00A863D7" w:rsidRPr="008557D2">
        <w:rPr>
          <w:sz w:val="24"/>
          <w:szCs w:val="24"/>
          <w:highlight w:val="yellow"/>
        </w:rPr>
        <w:t>the inference phase,</w:t>
      </w:r>
      <w:r w:rsidR="00A863D7" w:rsidRPr="00B9781B">
        <w:rPr>
          <w:sz w:val="24"/>
          <w:szCs w:val="24"/>
        </w:rPr>
        <w:t xml:space="preserve"> we randomly select </w:t>
      </w:r>
      <w:r w:rsidR="00825CD6">
        <w:rPr>
          <w:rFonts w:hint="eastAsia"/>
          <w:sz w:val="24"/>
          <w:szCs w:val="24"/>
        </w:rPr>
        <w:t>a</w:t>
      </w:r>
      <w:r w:rsidR="00825CD6">
        <w:rPr>
          <w:sz w:val="24"/>
          <w:szCs w:val="24"/>
        </w:rPr>
        <w:t xml:space="preserve"> few</w:t>
      </w:r>
      <w:r w:rsidR="00B0483C">
        <w:rPr>
          <w:sz w:val="24"/>
          <w:szCs w:val="24"/>
        </w:rPr>
        <w:t xml:space="preserve"> </w:t>
      </w:r>
      <w:r w:rsidR="00825CD6">
        <w:rPr>
          <w:sz w:val="24"/>
          <w:szCs w:val="24"/>
        </w:rPr>
        <w:t>of support</w:t>
      </w:r>
      <w:r w:rsidR="00A863D7" w:rsidRPr="00B9781B">
        <w:rPr>
          <w:sz w:val="24"/>
          <w:szCs w:val="24"/>
        </w:rPr>
        <w:t xml:space="preserve"> </w:t>
      </w:r>
      <w:r w:rsidR="003878D7" w:rsidRPr="00B9781B">
        <w:rPr>
          <w:sz w:val="24"/>
          <w:szCs w:val="24"/>
        </w:rPr>
        <w:t xml:space="preserve">samples </w:t>
      </w:r>
      <w:r w:rsidR="00AD30F3">
        <w:rPr>
          <w:sz w:val="24"/>
          <w:szCs w:val="24"/>
        </w:rPr>
        <w:t xml:space="preserve">per class </w:t>
      </w:r>
      <w:r w:rsidR="00A863D7" w:rsidRPr="00B9781B">
        <w:rPr>
          <w:sz w:val="24"/>
          <w:szCs w:val="24"/>
        </w:rPr>
        <w:t xml:space="preserve">from </w:t>
      </w:r>
      <w:r w:rsidR="00AD30F3">
        <w:rPr>
          <w:sz w:val="24"/>
          <w:szCs w:val="24"/>
        </w:rPr>
        <w:t xml:space="preserve">the </w:t>
      </w:r>
      <w:r w:rsidR="00717675">
        <w:rPr>
          <w:sz w:val="24"/>
          <w:szCs w:val="24"/>
        </w:rPr>
        <w:t xml:space="preserve">testing </w:t>
      </w:r>
      <w:r w:rsidR="00AD30F3">
        <w:rPr>
          <w:sz w:val="24"/>
          <w:szCs w:val="24"/>
        </w:rPr>
        <w:t xml:space="preserve">set </w:t>
      </w:r>
      <w:r w:rsidR="00A863D7" w:rsidRPr="00B9781B">
        <w:rPr>
          <w:sz w:val="24"/>
          <w:szCs w:val="24"/>
        </w:rPr>
        <w:t xml:space="preserve">to </w:t>
      </w:r>
      <w:r w:rsidR="00833F34">
        <w:rPr>
          <w:sz w:val="24"/>
          <w:szCs w:val="24"/>
        </w:rPr>
        <w:t>estimate</w:t>
      </w:r>
      <w:r w:rsidR="00A863D7" w:rsidRPr="00B9781B">
        <w:rPr>
          <w:sz w:val="24"/>
          <w:szCs w:val="24"/>
        </w:rPr>
        <w:t xml:space="preserve"> </w:t>
      </w:r>
      <w:r w:rsidR="0067461B">
        <w:rPr>
          <w:sz w:val="24"/>
          <w:szCs w:val="24"/>
        </w:rPr>
        <w:t xml:space="preserve">the </w:t>
      </w:r>
      <w:r w:rsidR="009F011E" w:rsidRPr="00B9781B">
        <w:rPr>
          <w:sz w:val="24"/>
          <w:szCs w:val="24"/>
        </w:rPr>
        <w:t>prototyp</w:t>
      </w:r>
      <w:r w:rsidR="00B70539" w:rsidRPr="00B9781B">
        <w:rPr>
          <w:sz w:val="24"/>
          <w:szCs w:val="24"/>
        </w:rPr>
        <w:t>e</w:t>
      </w:r>
      <w:r w:rsidR="00DB2C8B">
        <w:rPr>
          <w:sz w:val="24"/>
          <w:szCs w:val="24"/>
        </w:rPr>
        <w:t>s</w:t>
      </w:r>
      <w:r w:rsidR="009F011E" w:rsidRPr="00B9781B">
        <w:rPr>
          <w:sz w:val="24"/>
          <w:szCs w:val="24"/>
        </w:rPr>
        <w:t xml:space="preserve"> of </w:t>
      </w:r>
      <w:r w:rsidR="00D14911" w:rsidRPr="00B9781B">
        <w:rPr>
          <w:sz w:val="24"/>
          <w:szCs w:val="24"/>
        </w:rPr>
        <w:t>th</w:t>
      </w:r>
      <w:r w:rsidR="008F3E13">
        <w:rPr>
          <w:rFonts w:hint="eastAsia"/>
          <w:sz w:val="24"/>
          <w:szCs w:val="24"/>
        </w:rPr>
        <w:t>e</w:t>
      </w:r>
      <w:r w:rsidR="008F3E13">
        <w:rPr>
          <w:sz w:val="24"/>
          <w:szCs w:val="24"/>
        </w:rPr>
        <w:t xml:space="preserve"> model</w:t>
      </w:r>
      <w:r w:rsidR="00623D60" w:rsidRPr="00B9781B">
        <w:rPr>
          <w:sz w:val="24"/>
          <w:szCs w:val="24"/>
        </w:rPr>
        <w:t>.</w:t>
      </w:r>
      <w:r w:rsidR="00B55A04" w:rsidRPr="00B9781B">
        <w:rPr>
          <w:sz w:val="24"/>
          <w:szCs w:val="24"/>
        </w:rPr>
        <w:t xml:space="preserve"> </w:t>
      </w:r>
      <w:r w:rsidR="00856229">
        <w:rPr>
          <w:rFonts w:hint="eastAsia"/>
          <w:sz w:val="24"/>
          <w:szCs w:val="24"/>
        </w:rPr>
        <w:t>A</w:t>
      </w:r>
      <w:r w:rsidR="003F2C28" w:rsidRPr="00B9781B">
        <w:rPr>
          <w:sz w:val="24"/>
          <w:szCs w:val="24"/>
        </w:rPr>
        <w:t>nd t</w:t>
      </w:r>
      <w:r w:rsidR="00DB3CDD" w:rsidRPr="00B9781B">
        <w:rPr>
          <w:sz w:val="24"/>
          <w:szCs w:val="24"/>
        </w:rPr>
        <w:t>he rest</w:t>
      </w:r>
      <w:r w:rsidR="00FB5BA8">
        <w:rPr>
          <w:sz w:val="24"/>
          <w:szCs w:val="24"/>
        </w:rPr>
        <w:t xml:space="preserve"> </w:t>
      </w:r>
      <w:r w:rsidR="004C537C">
        <w:rPr>
          <w:sz w:val="24"/>
          <w:szCs w:val="24"/>
        </w:rPr>
        <w:t xml:space="preserve">testing </w:t>
      </w:r>
      <w:r w:rsidR="00287A2A" w:rsidRPr="00B9781B">
        <w:rPr>
          <w:sz w:val="24"/>
          <w:szCs w:val="24"/>
        </w:rPr>
        <w:t xml:space="preserve">samples </w:t>
      </w:r>
      <w:r w:rsidR="00095169">
        <w:rPr>
          <w:sz w:val="24"/>
          <w:szCs w:val="24"/>
        </w:rPr>
        <w:t>are</w:t>
      </w:r>
      <w:r w:rsidR="00E314A7" w:rsidRPr="00B9781B">
        <w:rPr>
          <w:sz w:val="24"/>
          <w:szCs w:val="24"/>
        </w:rPr>
        <w:t xml:space="preserve"> used to </w:t>
      </w:r>
      <w:r w:rsidR="00514847">
        <w:rPr>
          <w:sz w:val="24"/>
          <w:szCs w:val="24"/>
        </w:rPr>
        <w:t>validate</w:t>
      </w:r>
      <w:r w:rsidR="00203042" w:rsidRPr="00B9781B">
        <w:rPr>
          <w:sz w:val="24"/>
          <w:szCs w:val="24"/>
        </w:rPr>
        <w:t xml:space="preserve"> the </w:t>
      </w:r>
      <w:r w:rsidR="00387627" w:rsidRPr="00B9781B">
        <w:rPr>
          <w:sz w:val="24"/>
          <w:szCs w:val="24"/>
        </w:rPr>
        <w:t>accuracy</w:t>
      </w:r>
      <w:r w:rsidR="00E018A6" w:rsidRPr="00B9781B">
        <w:rPr>
          <w:sz w:val="24"/>
          <w:szCs w:val="24"/>
        </w:rPr>
        <w:t>.</w:t>
      </w:r>
      <w:r w:rsidR="004551B7" w:rsidRPr="00B9781B">
        <w:rPr>
          <w:sz w:val="24"/>
          <w:szCs w:val="24"/>
        </w:rPr>
        <w:t xml:space="preserve"> </w:t>
      </w:r>
      <w:r w:rsidR="006D0625">
        <w:rPr>
          <w:sz w:val="24"/>
          <w:szCs w:val="24"/>
        </w:rPr>
        <w:fldChar w:fldCharType="begin"/>
      </w:r>
      <w:r w:rsidR="006D0625">
        <w:rPr>
          <w:sz w:val="24"/>
          <w:szCs w:val="24"/>
        </w:rPr>
        <w:instrText xml:space="preserve"> REF _Ref5744721 \h </w:instrText>
      </w:r>
      <w:r w:rsidR="006D0625">
        <w:rPr>
          <w:sz w:val="24"/>
          <w:szCs w:val="24"/>
        </w:rPr>
      </w:r>
      <w:r w:rsidR="002A42E0">
        <w:rPr>
          <w:sz w:val="24"/>
          <w:szCs w:val="24"/>
        </w:rPr>
        <w:instrText xml:space="preserve"> \* MERGEFORMAT </w:instrText>
      </w:r>
      <w:r w:rsidR="006D0625">
        <w:rPr>
          <w:sz w:val="24"/>
          <w:szCs w:val="24"/>
        </w:rPr>
        <w:fldChar w:fldCharType="separate"/>
      </w:r>
      <w:r w:rsidR="006D0625" w:rsidRPr="002A42E0">
        <w:rPr>
          <w:sz w:val="24"/>
          <w:szCs w:val="24"/>
        </w:rPr>
        <w:t>Table 4</w:t>
      </w:r>
      <w:r w:rsidR="006D0625">
        <w:rPr>
          <w:sz w:val="24"/>
          <w:szCs w:val="24"/>
        </w:rPr>
        <w:fldChar w:fldCharType="end"/>
      </w:r>
      <w:r w:rsidR="006D0625">
        <w:rPr>
          <w:sz w:val="24"/>
          <w:szCs w:val="24"/>
        </w:rPr>
        <w:t xml:space="preserve"> </w:t>
      </w:r>
      <w:r w:rsidR="00CF46A9">
        <w:rPr>
          <w:sz w:val="24"/>
          <w:szCs w:val="24"/>
        </w:rPr>
        <w:t xml:space="preserve">gives </w:t>
      </w:r>
      <w:r w:rsidR="008029E1">
        <w:rPr>
          <w:sz w:val="24"/>
          <w:szCs w:val="24"/>
        </w:rPr>
        <w:t xml:space="preserve">the </w:t>
      </w:r>
      <w:r w:rsidR="005C68FC">
        <w:rPr>
          <w:sz w:val="24"/>
          <w:szCs w:val="24"/>
        </w:rPr>
        <w:t xml:space="preserve">performance of </w:t>
      </w:r>
      <w:r w:rsidR="00CF46A9">
        <w:rPr>
          <w:sz w:val="24"/>
          <w:szCs w:val="24"/>
        </w:rPr>
        <w:t>the</w:t>
      </w:r>
      <w:r w:rsidR="00EF304E">
        <w:rPr>
          <w:sz w:val="24"/>
          <w:szCs w:val="24"/>
        </w:rPr>
        <w:t xml:space="preserve"> model</w:t>
      </w:r>
      <w:r w:rsidR="004B69CC">
        <w:rPr>
          <w:sz w:val="24"/>
          <w:szCs w:val="24"/>
        </w:rPr>
        <w:t xml:space="preserve"> </w:t>
      </w:r>
      <w:r w:rsidR="00453CEA">
        <w:rPr>
          <w:sz w:val="24"/>
          <w:szCs w:val="24"/>
        </w:rPr>
        <w:t>on the unseen action</w:t>
      </w:r>
      <w:r w:rsidR="00A1466C">
        <w:rPr>
          <w:sz w:val="24"/>
          <w:szCs w:val="24"/>
        </w:rPr>
        <w:t xml:space="preserve"> without retraining the parameter of the mapping function</w:t>
      </w:r>
      <w:r w:rsidR="00EF304E">
        <w:rPr>
          <w:sz w:val="24"/>
          <w:szCs w:val="24"/>
        </w:rPr>
        <w:t xml:space="preserve">. </w:t>
      </w:r>
    </w:p>
    <w:p w14:paraId="0DADD815" w14:textId="725F0CB2" w:rsidR="00E10D6C" w:rsidRPr="00BD0D99" w:rsidRDefault="00242CA3" w:rsidP="00242CA3">
      <w:pPr>
        <w:pStyle w:val="ad"/>
        <w:rPr>
          <w:rFonts w:asciiTheme="minorHAnsi" w:eastAsiaTheme="minorEastAsia" w:hAnsiTheme="minorHAnsi" w:cstheme="minorBidi"/>
          <w:sz w:val="24"/>
          <w:szCs w:val="24"/>
        </w:rPr>
      </w:pPr>
      <w:bookmarkStart w:id="2" w:name="_Ref5746663"/>
      <w:r w:rsidRPr="00BD0D99">
        <w:rPr>
          <w:rFonts w:asciiTheme="minorHAnsi" w:eastAsiaTheme="minorEastAsia" w:hAnsiTheme="minorHAnsi" w:cstheme="minorBidi"/>
          <w:sz w:val="24"/>
          <w:szCs w:val="24"/>
        </w:rPr>
        <w:t xml:space="preserve">Table </w:t>
      </w:r>
      <w:r w:rsidRPr="00BD0D99">
        <w:rPr>
          <w:rFonts w:asciiTheme="minorHAnsi" w:eastAsiaTheme="minorEastAsia" w:hAnsiTheme="minorHAnsi" w:cstheme="minorBidi"/>
          <w:sz w:val="24"/>
          <w:szCs w:val="24"/>
        </w:rPr>
        <w:fldChar w:fldCharType="begin"/>
      </w:r>
      <w:r w:rsidRPr="00BD0D99">
        <w:rPr>
          <w:rFonts w:asciiTheme="minorHAnsi" w:eastAsiaTheme="minorEastAsia" w:hAnsiTheme="minorHAnsi" w:cstheme="minorBidi"/>
          <w:sz w:val="24"/>
          <w:szCs w:val="24"/>
        </w:rPr>
        <w:instrText xml:space="preserve"> SEQ Table \* ARABIC </w:instrText>
      </w:r>
      <w:r w:rsidRPr="00BD0D99">
        <w:rPr>
          <w:rFonts w:asciiTheme="minorHAnsi" w:eastAsiaTheme="minorEastAsia" w:hAnsiTheme="minorHAnsi" w:cstheme="minorBidi"/>
          <w:sz w:val="24"/>
          <w:szCs w:val="24"/>
        </w:rPr>
        <w:fldChar w:fldCharType="separate"/>
      </w:r>
      <w:r w:rsidRPr="00BD0D99">
        <w:rPr>
          <w:rFonts w:asciiTheme="minorHAnsi" w:eastAsiaTheme="minorEastAsia" w:hAnsiTheme="minorHAnsi" w:cstheme="minorBidi"/>
          <w:sz w:val="24"/>
          <w:szCs w:val="24"/>
        </w:rPr>
        <w:t>3</w:t>
      </w:r>
      <w:r w:rsidRPr="00BD0D99">
        <w:rPr>
          <w:rFonts w:asciiTheme="minorHAnsi" w:eastAsiaTheme="minorEastAsia" w:hAnsiTheme="minorHAnsi" w:cstheme="minorBidi"/>
          <w:sz w:val="24"/>
          <w:szCs w:val="24"/>
        </w:rPr>
        <w:fldChar w:fldCharType="end"/>
      </w:r>
      <w:bookmarkEnd w:id="2"/>
      <w:r w:rsidR="00307EED" w:rsidRPr="00BD0D99">
        <w:rPr>
          <w:rFonts w:asciiTheme="minorHAnsi" w:eastAsiaTheme="minorEastAsia" w:hAnsiTheme="minorHAnsi" w:cstheme="minorBidi"/>
          <w:sz w:val="24"/>
          <w:szCs w:val="24"/>
        </w:rPr>
        <w:t xml:space="preserve">: </w:t>
      </w:r>
      <w:r w:rsidR="003530CD" w:rsidRPr="00BD0D99">
        <w:rPr>
          <w:rFonts w:asciiTheme="minorHAnsi" w:eastAsiaTheme="minorEastAsia" w:hAnsiTheme="minorHAnsi" w:cstheme="minorBidi" w:hint="eastAsia"/>
          <w:sz w:val="24"/>
          <w:szCs w:val="24"/>
        </w:rPr>
        <w:t>lis</w:t>
      </w:r>
      <w:r w:rsidR="003530CD" w:rsidRPr="00BD0D99">
        <w:rPr>
          <w:rFonts w:asciiTheme="minorHAnsi" w:eastAsiaTheme="minorEastAsia" w:hAnsiTheme="minorHAnsi" w:cstheme="minorBidi"/>
          <w:sz w:val="24"/>
          <w:szCs w:val="24"/>
        </w:rPr>
        <w:t xml:space="preserve">t of action in </w:t>
      </w:r>
      <w:r w:rsidR="00120E8C" w:rsidRPr="00BD0D99">
        <w:rPr>
          <w:rFonts w:asciiTheme="minorHAnsi" w:eastAsiaTheme="minorEastAsia" w:hAnsiTheme="minorHAnsi" w:cstheme="minorBidi"/>
          <w:sz w:val="24"/>
          <w:szCs w:val="24"/>
        </w:rPr>
        <w:t>two disjoi</w:t>
      </w:r>
      <w:r w:rsidR="00D3177B" w:rsidRPr="00BD0D99">
        <w:rPr>
          <w:rFonts w:asciiTheme="minorHAnsi" w:eastAsiaTheme="minorEastAsia" w:hAnsiTheme="minorHAnsi" w:cstheme="minorBidi"/>
          <w:sz w:val="24"/>
          <w:szCs w:val="24"/>
        </w:rPr>
        <w:t xml:space="preserve">nt </w:t>
      </w:r>
      <w:proofErr w:type="gramStart"/>
      <w:r w:rsidR="00D3177B" w:rsidRPr="00BD0D99">
        <w:rPr>
          <w:rFonts w:asciiTheme="minorHAnsi" w:eastAsiaTheme="minorEastAsia" w:hAnsiTheme="minorHAnsi" w:cstheme="minorBidi"/>
          <w:sz w:val="24"/>
          <w:szCs w:val="24"/>
        </w:rPr>
        <w:t>set</w:t>
      </w:r>
      <w:r w:rsidR="00BD0D99">
        <w:rPr>
          <w:rFonts w:asciiTheme="minorHAnsi" w:eastAsiaTheme="minorEastAsia" w:hAnsiTheme="minorHAnsi" w:cstheme="minorBidi"/>
          <w:sz w:val="24"/>
          <w:szCs w:val="24"/>
        </w:rPr>
        <w:t>s</w:t>
      </w:r>
      <w:r w:rsidR="00DC1946">
        <w:rPr>
          <w:rFonts w:asciiTheme="minorHAnsi" w:eastAsiaTheme="minorEastAsia" w:hAnsiTheme="minorHAnsi" w:cstheme="minorBidi"/>
          <w:sz w:val="24"/>
          <w:szCs w:val="24"/>
        </w:rPr>
        <w:t>(</w:t>
      </w:r>
      <w:proofErr w:type="gramEnd"/>
      <w:r w:rsidR="00DC1946">
        <w:rPr>
          <w:rFonts w:asciiTheme="minorHAnsi" w:eastAsiaTheme="minorEastAsia" w:hAnsiTheme="minorHAnsi" w:cstheme="minorBidi"/>
          <w:sz w:val="24"/>
          <w:szCs w:val="24"/>
        </w:rPr>
        <w:t>Training set and Testing set).</w:t>
      </w:r>
      <w:r w:rsidR="00F03F99">
        <w:rPr>
          <w:rFonts w:asciiTheme="minorHAnsi" w:eastAsiaTheme="minorEastAsia" w:hAnsiTheme="minorHAnsi" w:cstheme="minorBidi"/>
          <w:sz w:val="24"/>
          <w:szCs w:val="24"/>
        </w:rPr>
        <w:t xml:space="preserve"> </w:t>
      </w:r>
    </w:p>
    <w:tbl>
      <w:tblPr>
        <w:tblStyle w:val="a8"/>
        <w:tblW w:w="0" w:type="auto"/>
        <w:tblLook w:val="04A0" w:firstRow="1" w:lastRow="0" w:firstColumn="1" w:lastColumn="0" w:noHBand="0" w:noVBand="1"/>
      </w:tblPr>
      <w:tblGrid>
        <w:gridCol w:w="857"/>
        <w:gridCol w:w="4625"/>
        <w:gridCol w:w="2814"/>
      </w:tblGrid>
      <w:tr w:rsidR="00F64D6E" w14:paraId="43476879" w14:textId="77777777" w:rsidTr="00F64D6E">
        <w:tc>
          <w:tcPr>
            <w:tcW w:w="704" w:type="dxa"/>
          </w:tcPr>
          <w:p w14:paraId="0D5BCD3C" w14:textId="77777777" w:rsidR="00F64D6E" w:rsidRDefault="00F64D6E" w:rsidP="00B9781B">
            <w:pPr>
              <w:spacing w:line="440" w:lineRule="exact"/>
              <w:rPr>
                <w:sz w:val="24"/>
                <w:szCs w:val="24"/>
              </w:rPr>
            </w:pPr>
          </w:p>
        </w:tc>
        <w:tc>
          <w:tcPr>
            <w:tcW w:w="4726" w:type="dxa"/>
          </w:tcPr>
          <w:p w14:paraId="607DAEB4" w14:textId="0FDC314B" w:rsidR="00F64D6E" w:rsidRDefault="00F64D6E" w:rsidP="00B9781B">
            <w:pPr>
              <w:spacing w:line="440" w:lineRule="exact"/>
              <w:rPr>
                <w:sz w:val="24"/>
                <w:szCs w:val="24"/>
              </w:rPr>
            </w:pPr>
            <w:r>
              <w:rPr>
                <w:rFonts w:hint="eastAsia"/>
                <w:sz w:val="24"/>
                <w:szCs w:val="24"/>
              </w:rPr>
              <w:t>T</w:t>
            </w:r>
            <w:r>
              <w:rPr>
                <w:sz w:val="24"/>
                <w:szCs w:val="24"/>
              </w:rPr>
              <w:t>raining Set</w:t>
            </w:r>
          </w:p>
        </w:tc>
        <w:tc>
          <w:tcPr>
            <w:tcW w:w="2866" w:type="dxa"/>
          </w:tcPr>
          <w:p w14:paraId="50A41F08" w14:textId="682E0E62" w:rsidR="00F64D6E" w:rsidRDefault="00F64D6E" w:rsidP="00B9781B">
            <w:pPr>
              <w:spacing w:line="440" w:lineRule="exact"/>
              <w:rPr>
                <w:sz w:val="24"/>
                <w:szCs w:val="24"/>
              </w:rPr>
            </w:pPr>
            <w:r>
              <w:rPr>
                <w:rFonts w:hint="eastAsia"/>
                <w:sz w:val="24"/>
                <w:szCs w:val="24"/>
              </w:rPr>
              <w:t>T</w:t>
            </w:r>
            <w:r>
              <w:rPr>
                <w:sz w:val="24"/>
                <w:szCs w:val="24"/>
              </w:rPr>
              <w:t>esting Set</w:t>
            </w:r>
          </w:p>
        </w:tc>
      </w:tr>
      <w:tr w:rsidR="00F64D6E" w:rsidRPr="00E5014A" w14:paraId="4BAB653E" w14:textId="77777777" w:rsidTr="00F64D6E">
        <w:trPr>
          <w:trHeight w:val="3140"/>
        </w:trPr>
        <w:tc>
          <w:tcPr>
            <w:tcW w:w="704" w:type="dxa"/>
          </w:tcPr>
          <w:p w14:paraId="5BB47DF5" w14:textId="60D81647" w:rsidR="00F64D6E" w:rsidRPr="00E5014A" w:rsidRDefault="002A1141" w:rsidP="00B9781B">
            <w:pPr>
              <w:spacing w:line="440" w:lineRule="exact"/>
              <w:rPr>
                <w:rFonts w:ascii="Verdana" w:hAnsi="Verdana"/>
                <w:color w:val="000000" w:themeColor="text1"/>
                <w:shd w:val="clear" w:color="auto" w:fill="FFFFFF"/>
              </w:rPr>
            </w:pPr>
            <w:r w:rsidRPr="00E5014A">
              <w:rPr>
                <w:rFonts w:ascii="Verdana" w:hAnsi="Verdana"/>
                <w:color w:val="000000" w:themeColor="text1"/>
                <w:shd w:val="clear" w:color="auto" w:fill="FFFFFF"/>
              </w:rPr>
              <w:t>UTD</w:t>
            </w:r>
            <w:r w:rsidR="003C25B2" w:rsidRPr="00E5014A">
              <w:rPr>
                <w:rFonts w:ascii="Verdana" w:hAnsi="Verdana"/>
                <w:color w:val="000000" w:themeColor="text1"/>
                <w:shd w:val="clear" w:color="auto" w:fill="FFFFFF"/>
              </w:rPr>
              <w:t>-</w:t>
            </w:r>
          </w:p>
          <w:p w14:paraId="62E4B77E" w14:textId="10FF9432" w:rsidR="002A1141" w:rsidRPr="00E5014A" w:rsidRDefault="002A1141" w:rsidP="00B9781B">
            <w:pPr>
              <w:spacing w:line="440" w:lineRule="exact"/>
              <w:rPr>
                <w:rFonts w:ascii="Verdana" w:hAnsi="Verdana"/>
                <w:color w:val="000000" w:themeColor="text1"/>
                <w:shd w:val="clear" w:color="auto" w:fill="FFFFFF"/>
              </w:rPr>
            </w:pPr>
            <w:r w:rsidRPr="00E5014A">
              <w:rPr>
                <w:rFonts w:ascii="Verdana" w:hAnsi="Verdana"/>
                <w:color w:val="000000" w:themeColor="text1"/>
                <w:shd w:val="clear" w:color="auto" w:fill="FFFFFF"/>
              </w:rPr>
              <w:t>MHAD</w:t>
            </w:r>
          </w:p>
        </w:tc>
        <w:tc>
          <w:tcPr>
            <w:tcW w:w="4726" w:type="dxa"/>
          </w:tcPr>
          <w:p w14:paraId="257FB962" w14:textId="15DD391C" w:rsidR="00F64D6E" w:rsidRPr="00E5014A" w:rsidRDefault="00F64D6E" w:rsidP="00B9781B">
            <w:pPr>
              <w:spacing w:line="440" w:lineRule="exact"/>
              <w:rPr>
                <w:color w:val="000000" w:themeColor="text1"/>
                <w:sz w:val="24"/>
                <w:szCs w:val="24"/>
              </w:rPr>
            </w:pPr>
            <w:r w:rsidRPr="00E5014A">
              <w:rPr>
                <w:rFonts w:ascii="Verdana" w:hAnsi="Verdana"/>
                <w:color w:val="000000" w:themeColor="text1"/>
                <w:shd w:val="clear" w:color="auto" w:fill="FFFFFF"/>
              </w:rPr>
              <w:t>(1) right arm swipe to the left, (2) right arm swipe to the right, (3) right hand wave, (4) two hand front clap, (5) right arm throw, (6) cross arms in the chest, (7) basketball shoot, (8) right hand draw x, (9) right hand draw circle (clockwise), (10) right hand draw circle (counter clockwise), (11) draw triangle, (12) bowling (right hand), (13) front boxing, (14) baseball swing from right, (15) tennis right hand forehand swing, (16) arm curl (two arms), (17) tennis serve</w:t>
            </w:r>
          </w:p>
        </w:tc>
        <w:tc>
          <w:tcPr>
            <w:tcW w:w="2866" w:type="dxa"/>
          </w:tcPr>
          <w:p w14:paraId="2FF7ACC2" w14:textId="391DE2B2" w:rsidR="00F64D6E" w:rsidRPr="00E5014A" w:rsidRDefault="00F64D6E" w:rsidP="00B9781B">
            <w:pPr>
              <w:spacing w:line="440" w:lineRule="exact"/>
              <w:rPr>
                <w:color w:val="000000" w:themeColor="text1"/>
                <w:sz w:val="24"/>
                <w:szCs w:val="24"/>
              </w:rPr>
            </w:pPr>
            <w:r w:rsidRPr="00E5014A">
              <w:rPr>
                <w:rFonts w:ascii="Verdana" w:hAnsi="Verdana"/>
                <w:color w:val="000000" w:themeColor="text1"/>
                <w:shd w:val="clear" w:color="auto" w:fill="FFFFFF"/>
              </w:rPr>
              <w:t>(18) two hand push, (19) right hand knock on door, (20) right hand catch an object, (21) right hand pick up and throw, (22) jogging in place, (23) walking in place, (24) sit to stand, (25) stand to sit, (26) forward lunge (left foot forward), (27) squat (two arms stretch out)</w:t>
            </w:r>
          </w:p>
        </w:tc>
      </w:tr>
      <w:tr w:rsidR="00F64D6E" w14:paraId="72D8C5AD" w14:textId="77777777" w:rsidTr="00752CCB">
        <w:trPr>
          <w:trHeight w:val="1966"/>
        </w:trPr>
        <w:tc>
          <w:tcPr>
            <w:tcW w:w="704" w:type="dxa"/>
          </w:tcPr>
          <w:p w14:paraId="393DC71E" w14:textId="3BB4744A" w:rsidR="00F64D6E" w:rsidRDefault="001827AB" w:rsidP="00B31277">
            <w:pPr>
              <w:spacing w:line="440" w:lineRule="exact"/>
              <w:rPr>
                <w:rFonts w:ascii="Arial" w:hAnsi="Arial" w:cs="Arial"/>
                <w:color w:val="323232"/>
                <w:szCs w:val="21"/>
              </w:rPr>
            </w:pPr>
            <w:r>
              <w:rPr>
                <w:rFonts w:ascii="Arial" w:hAnsi="Arial" w:cs="Arial" w:hint="eastAsia"/>
                <w:color w:val="323232"/>
                <w:szCs w:val="21"/>
              </w:rPr>
              <w:t>K</w:t>
            </w:r>
            <w:r>
              <w:rPr>
                <w:rFonts w:ascii="Arial" w:hAnsi="Arial" w:cs="Arial"/>
                <w:color w:val="323232"/>
                <w:szCs w:val="21"/>
              </w:rPr>
              <w:t>ARD</w:t>
            </w:r>
          </w:p>
        </w:tc>
        <w:tc>
          <w:tcPr>
            <w:tcW w:w="4726" w:type="dxa"/>
          </w:tcPr>
          <w:p w14:paraId="532BB16F" w14:textId="7B60522F" w:rsidR="00F64D6E" w:rsidRPr="00CD62CD" w:rsidRDefault="00F64D6E" w:rsidP="00B31277">
            <w:pPr>
              <w:spacing w:line="440" w:lineRule="exact"/>
              <w:rPr>
                <w:rFonts w:ascii="Verdana" w:hAnsi="Verdana"/>
                <w:color w:val="FF0000"/>
                <w:shd w:val="clear" w:color="auto" w:fill="FFFFFF"/>
              </w:rPr>
            </w:pPr>
            <w:r>
              <w:rPr>
                <w:rFonts w:ascii="Arial" w:hAnsi="Arial" w:cs="Arial"/>
                <w:color w:val="323232"/>
                <w:szCs w:val="21"/>
              </w:rPr>
              <w:t xml:space="preserve">1 Horizontal arm wave, 2 High arm </w:t>
            </w:r>
            <w:proofErr w:type="gramStart"/>
            <w:r>
              <w:rPr>
                <w:rFonts w:ascii="Arial" w:hAnsi="Arial" w:cs="Arial"/>
                <w:color w:val="323232"/>
                <w:szCs w:val="21"/>
              </w:rPr>
              <w:t>wave</w:t>
            </w:r>
            <w:proofErr w:type="gramEnd"/>
            <w:r>
              <w:rPr>
                <w:rFonts w:ascii="Arial" w:hAnsi="Arial" w:cs="Arial"/>
                <w:color w:val="323232"/>
                <w:szCs w:val="21"/>
              </w:rPr>
              <w:br/>
              <w:t>3 Two hand wave, 4 Catch Cap, 5 High throw, 6 Draw X, 7 Draw Tick, 8 Toss Paper, 9 Forward Kick, 10 Side Kick</w:t>
            </w:r>
          </w:p>
        </w:tc>
        <w:tc>
          <w:tcPr>
            <w:tcW w:w="2866" w:type="dxa"/>
          </w:tcPr>
          <w:p w14:paraId="4E42C6FD" w14:textId="0613C03F" w:rsidR="00F64D6E" w:rsidRPr="00CD62CD" w:rsidRDefault="00F64D6E" w:rsidP="00B31277">
            <w:pPr>
              <w:spacing w:line="440" w:lineRule="exact"/>
              <w:rPr>
                <w:rFonts w:ascii="Verdana" w:hAnsi="Verdana"/>
                <w:color w:val="FF0000"/>
                <w:shd w:val="clear" w:color="auto" w:fill="FFFFFF"/>
              </w:rPr>
            </w:pPr>
            <w:r>
              <w:rPr>
                <w:rFonts w:ascii="Arial" w:hAnsi="Arial" w:cs="Arial"/>
                <w:color w:val="323232"/>
                <w:szCs w:val="21"/>
              </w:rPr>
              <w:t>11 Take Umbrella, 12 Bend, 13 Hand Clap, 14 Walk, 15 Phone Call, 16 Drink, 17 Sit down, 18 Stand up</w:t>
            </w:r>
          </w:p>
        </w:tc>
      </w:tr>
    </w:tbl>
    <w:p w14:paraId="31A8AD2D" w14:textId="77777777" w:rsidR="002E53BF" w:rsidRDefault="002E53BF" w:rsidP="00E43E60">
      <w:pPr>
        <w:pStyle w:val="a3"/>
        <w:spacing w:line="240" w:lineRule="exact"/>
        <w:ind w:left="357" w:firstLineChars="0" w:firstLine="0"/>
        <w:rPr>
          <w:sz w:val="24"/>
          <w:szCs w:val="24"/>
        </w:rPr>
      </w:pPr>
    </w:p>
    <w:p w14:paraId="5A946009" w14:textId="082E403D" w:rsidR="00053D8C" w:rsidRPr="00E12A45" w:rsidRDefault="00242CA3" w:rsidP="00242CA3">
      <w:pPr>
        <w:pStyle w:val="ad"/>
        <w:rPr>
          <w:rFonts w:ascii="Arial" w:eastAsiaTheme="minorEastAsia" w:hAnsi="Arial" w:cs="Arial"/>
          <w:color w:val="323232"/>
          <w:sz w:val="21"/>
          <w:szCs w:val="21"/>
        </w:rPr>
      </w:pPr>
      <w:bookmarkStart w:id="3" w:name="_Ref5744721"/>
      <w:r w:rsidRPr="00E12A45">
        <w:rPr>
          <w:rFonts w:ascii="Arial" w:eastAsiaTheme="minorEastAsia" w:hAnsi="Arial" w:cs="Arial"/>
          <w:color w:val="323232"/>
          <w:sz w:val="21"/>
          <w:szCs w:val="21"/>
        </w:rPr>
        <w:t xml:space="preserve">Table </w:t>
      </w:r>
      <w:r w:rsidRPr="00E12A45">
        <w:rPr>
          <w:rFonts w:ascii="Arial" w:eastAsiaTheme="minorEastAsia" w:hAnsi="Arial" w:cs="Arial"/>
          <w:color w:val="323232"/>
          <w:sz w:val="21"/>
          <w:szCs w:val="21"/>
        </w:rPr>
        <w:fldChar w:fldCharType="begin"/>
      </w:r>
      <w:r w:rsidRPr="00E12A45">
        <w:rPr>
          <w:rFonts w:ascii="Arial" w:eastAsiaTheme="minorEastAsia" w:hAnsi="Arial" w:cs="Arial"/>
          <w:color w:val="323232"/>
          <w:sz w:val="21"/>
          <w:szCs w:val="21"/>
        </w:rPr>
        <w:instrText xml:space="preserve"> SEQ Table \* ARABIC </w:instrText>
      </w:r>
      <w:r w:rsidRPr="00E12A45">
        <w:rPr>
          <w:rFonts w:ascii="Arial" w:eastAsiaTheme="minorEastAsia" w:hAnsi="Arial" w:cs="Arial"/>
          <w:color w:val="323232"/>
          <w:sz w:val="21"/>
          <w:szCs w:val="21"/>
        </w:rPr>
        <w:fldChar w:fldCharType="separate"/>
      </w:r>
      <w:r w:rsidRPr="00E12A45">
        <w:rPr>
          <w:rFonts w:ascii="Arial" w:eastAsiaTheme="minorEastAsia" w:hAnsi="Arial" w:cs="Arial"/>
          <w:color w:val="323232"/>
          <w:sz w:val="21"/>
          <w:szCs w:val="21"/>
        </w:rPr>
        <w:t>4</w:t>
      </w:r>
      <w:r w:rsidRPr="00E12A45">
        <w:rPr>
          <w:rFonts w:ascii="Arial" w:eastAsiaTheme="minorEastAsia" w:hAnsi="Arial" w:cs="Arial"/>
          <w:color w:val="323232"/>
          <w:sz w:val="21"/>
          <w:szCs w:val="21"/>
        </w:rPr>
        <w:fldChar w:fldCharType="end"/>
      </w:r>
      <w:bookmarkEnd w:id="3"/>
      <w:r w:rsidR="00492A15" w:rsidRPr="00E12A45">
        <w:rPr>
          <w:rFonts w:ascii="Arial" w:eastAsiaTheme="minorEastAsia" w:hAnsi="Arial" w:cs="Arial"/>
          <w:color w:val="323232"/>
          <w:sz w:val="21"/>
          <w:szCs w:val="21"/>
        </w:rPr>
        <w:t xml:space="preserve"> :</w:t>
      </w:r>
      <w:r w:rsidR="00370DB2" w:rsidRPr="00E12A45">
        <w:rPr>
          <w:rFonts w:ascii="Arial" w:eastAsiaTheme="minorEastAsia" w:hAnsi="Arial" w:cs="Arial"/>
          <w:color w:val="323232"/>
          <w:sz w:val="21"/>
          <w:szCs w:val="21"/>
        </w:rPr>
        <w:t xml:space="preserve">the </w:t>
      </w:r>
      <w:r w:rsidR="008C4C1C" w:rsidRPr="00E12A45">
        <w:rPr>
          <w:rFonts w:ascii="Arial" w:eastAsiaTheme="minorEastAsia" w:hAnsi="Arial" w:cs="Arial"/>
          <w:color w:val="323232"/>
          <w:sz w:val="21"/>
          <w:szCs w:val="21"/>
        </w:rPr>
        <w:t xml:space="preserve">classification </w:t>
      </w:r>
      <w:r w:rsidR="00370DB2" w:rsidRPr="00E12A45">
        <w:rPr>
          <w:rFonts w:ascii="Arial" w:eastAsiaTheme="minorEastAsia" w:hAnsi="Arial" w:cs="Arial"/>
          <w:color w:val="323232"/>
          <w:sz w:val="21"/>
          <w:szCs w:val="21"/>
        </w:rPr>
        <w:t>accurac</w:t>
      </w:r>
      <w:r w:rsidR="008C4C1C" w:rsidRPr="00E12A45">
        <w:rPr>
          <w:rFonts w:ascii="Arial" w:eastAsiaTheme="minorEastAsia" w:hAnsi="Arial" w:cs="Arial"/>
          <w:color w:val="323232"/>
          <w:sz w:val="21"/>
          <w:szCs w:val="21"/>
        </w:rPr>
        <w:t>ies</w:t>
      </w:r>
      <w:r w:rsidR="00370DB2" w:rsidRPr="00E12A45">
        <w:rPr>
          <w:rFonts w:ascii="Arial" w:eastAsiaTheme="minorEastAsia" w:hAnsi="Arial" w:cs="Arial"/>
          <w:color w:val="323232"/>
          <w:sz w:val="21"/>
          <w:szCs w:val="21"/>
        </w:rPr>
        <w:t xml:space="preserve"> </w:t>
      </w:r>
      <w:r w:rsidR="00CB3BA0" w:rsidRPr="00E12A45">
        <w:rPr>
          <w:rFonts w:ascii="Arial" w:eastAsiaTheme="minorEastAsia" w:hAnsi="Arial" w:cs="Arial"/>
          <w:color w:val="323232"/>
          <w:sz w:val="21"/>
          <w:szCs w:val="21"/>
        </w:rPr>
        <w:t>of the</w:t>
      </w:r>
      <w:r w:rsidR="005464F9" w:rsidRPr="00E12A45">
        <w:rPr>
          <w:rFonts w:ascii="Arial" w:eastAsiaTheme="minorEastAsia" w:hAnsi="Arial" w:cs="Arial"/>
          <w:color w:val="323232"/>
          <w:sz w:val="21"/>
          <w:szCs w:val="21"/>
        </w:rPr>
        <w:t xml:space="preserve"> model</w:t>
      </w:r>
      <w:r w:rsidR="008C4C1C" w:rsidRPr="00E12A45">
        <w:rPr>
          <w:rFonts w:ascii="Arial" w:eastAsiaTheme="minorEastAsia" w:hAnsi="Arial" w:cs="Arial"/>
          <w:color w:val="323232"/>
          <w:sz w:val="21"/>
          <w:szCs w:val="21"/>
        </w:rPr>
        <w:t xml:space="preserve"> </w:t>
      </w:r>
      <w:r w:rsidR="00631C5D" w:rsidRPr="00E12A45">
        <w:rPr>
          <w:rFonts w:ascii="Arial" w:eastAsiaTheme="minorEastAsia" w:hAnsi="Arial" w:cs="Arial"/>
          <w:color w:val="323232"/>
          <w:sz w:val="21"/>
          <w:szCs w:val="21"/>
        </w:rPr>
        <w:t>with different number of support sample</w:t>
      </w:r>
      <w:r w:rsidR="0066540A" w:rsidRPr="00E12A45">
        <w:rPr>
          <w:rFonts w:ascii="Arial" w:eastAsiaTheme="minorEastAsia" w:hAnsi="Arial" w:cs="Arial"/>
          <w:color w:val="323232"/>
          <w:sz w:val="21"/>
          <w:szCs w:val="21"/>
        </w:rPr>
        <w:t>s</w:t>
      </w:r>
      <w:r w:rsidR="00631C5D" w:rsidRPr="00E12A45">
        <w:rPr>
          <w:rFonts w:ascii="Arial" w:eastAsiaTheme="minorEastAsia" w:hAnsi="Arial" w:cs="Arial"/>
          <w:color w:val="323232"/>
          <w:sz w:val="21"/>
          <w:szCs w:val="21"/>
        </w:rPr>
        <w:t xml:space="preserve"> on UTD-MHAD and KARD datasets.</w:t>
      </w:r>
      <w:r w:rsidR="00C2163B" w:rsidRPr="00E12A45">
        <w:rPr>
          <w:rFonts w:ascii="Arial" w:eastAsiaTheme="minorEastAsia" w:hAnsi="Arial" w:cs="Arial"/>
          <w:color w:val="323232"/>
          <w:sz w:val="21"/>
          <w:szCs w:val="21"/>
        </w:rPr>
        <w:t xml:space="preserve"> </w:t>
      </w:r>
      <w:r w:rsidR="005338C9" w:rsidRPr="00E12A45">
        <w:rPr>
          <w:rFonts w:ascii="Arial" w:eastAsiaTheme="minorEastAsia" w:hAnsi="Arial" w:cs="Arial"/>
          <w:color w:val="323232"/>
          <w:sz w:val="21"/>
          <w:szCs w:val="21"/>
        </w:rPr>
        <w:t>All</w:t>
      </w:r>
      <w:r w:rsidR="00F659AC" w:rsidRPr="00E12A45">
        <w:rPr>
          <w:rFonts w:ascii="Arial" w:eastAsiaTheme="minorEastAsia" w:hAnsi="Arial" w:cs="Arial"/>
          <w:color w:val="323232"/>
          <w:sz w:val="21"/>
          <w:szCs w:val="21"/>
        </w:rPr>
        <w:t xml:space="preserve"> accuracy</w:t>
      </w:r>
      <w:r w:rsidR="005338C9" w:rsidRPr="00E12A45">
        <w:rPr>
          <w:rFonts w:ascii="Arial" w:eastAsiaTheme="minorEastAsia" w:hAnsi="Arial" w:cs="Arial"/>
          <w:color w:val="323232"/>
          <w:sz w:val="21"/>
          <w:szCs w:val="21"/>
        </w:rPr>
        <w:t xml:space="preserve"> result</w:t>
      </w:r>
      <w:r w:rsidR="00F659AC" w:rsidRPr="00E12A45">
        <w:rPr>
          <w:rFonts w:ascii="Arial" w:eastAsiaTheme="minorEastAsia" w:hAnsi="Arial" w:cs="Arial"/>
          <w:color w:val="323232"/>
          <w:sz w:val="21"/>
          <w:szCs w:val="21"/>
        </w:rPr>
        <w:t xml:space="preserve"> is averaged </w:t>
      </w:r>
      <w:r w:rsidR="00616F72" w:rsidRPr="00E12A45">
        <w:rPr>
          <w:rFonts w:ascii="Arial" w:eastAsiaTheme="minorEastAsia" w:hAnsi="Arial" w:cs="Arial"/>
          <w:color w:val="323232"/>
          <w:sz w:val="21"/>
          <w:szCs w:val="21"/>
        </w:rPr>
        <w:t>over 1000 test episodes</w:t>
      </w:r>
      <w:r w:rsidR="00C2163B" w:rsidRPr="00E12A45">
        <w:rPr>
          <w:rFonts w:ascii="Arial" w:eastAsiaTheme="minorEastAsia" w:hAnsi="Arial" w:cs="Arial"/>
          <w:color w:val="323232"/>
          <w:sz w:val="21"/>
          <w:szCs w:val="21"/>
        </w:rPr>
        <w:t>.</w:t>
      </w:r>
    </w:p>
    <w:p w14:paraId="5BA4ACEE" w14:textId="77777777" w:rsidR="00E10D6C" w:rsidRDefault="00E10D6C" w:rsidP="00E43E60">
      <w:pPr>
        <w:pStyle w:val="a3"/>
        <w:spacing w:line="240" w:lineRule="exact"/>
        <w:ind w:left="357" w:firstLineChars="0" w:firstLine="0"/>
        <w:rPr>
          <w:sz w:val="24"/>
          <w:szCs w:val="24"/>
        </w:rPr>
      </w:pPr>
    </w:p>
    <w:tbl>
      <w:tblPr>
        <w:tblStyle w:val="a8"/>
        <w:tblW w:w="0" w:type="auto"/>
        <w:jc w:val="center"/>
        <w:tblLook w:val="04A0" w:firstRow="1" w:lastRow="0" w:firstColumn="1" w:lastColumn="0" w:noHBand="0" w:noVBand="1"/>
      </w:tblPr>
      <w:tblGrid>
        <w:gridCol w:w="3212"/>
        <w:gridCol w:w="1598"/>
        <w:gridCol w:w="1422"/>
      </w:tblGrid>
      <w:tr w:rsidR="006F4EE4" w:rsidRPr="00887BF7" w14:paraId="50A70498" w14:textId="77777777" w:rsidTr="002D69CF">
        <w:trPr>
          <w:jc w:val="center"/>
        </w:trPr>
        <w:tc>
          <w:tcPr>
            <w:tcW w:w="3212" w:type="dxa"/>
          </w:tcPr>
          <w:p w14:paraId="67AC623A" w14:textId="17798602" w:rsidR="006F4EE4" w:rsidRPr="00E4330B" w:rsidRDefault="006F4EE4" w:rsidP="002D6F0C">
            <w:pPr>
              <w:pStyle w:val="a3"/>
              <w:spacing w:line="440" w:lineRule="exact"/>
              <w:ind w:firstLineChars="0" w:firstLine="0"/>
              <w:rPr>
                <w:sz w:val="24"/>
                <w:szCs w:val="24"/>
              </w:rPr>
            </w:pPr>
          </w:p>
        </w:tc>
        <w:tc>
          <w:tcPr>
            <w:tcW w:w="1598" w:type="dxa"/>
          </w:tcPr>
          <w:p w14:paraId="5B4130AC" w14:textId="3F0554BA" w:rsidR="006F4EE4" w:rsidRPr="00E4330B" w:rsidRDefault="006F4EE4" w:rsidP="002D6F0C">
            <w:pPr>
              <w:pStyle w:val="a3"/>
              <w:tabs>
                <w:tab w:val="left" w:pos="1200"/>
              </w:tabs>
              <w:spacing w:line="440" w:lineRule="exact"/>
              <w:ind w:firstLineChars="0" w:firstLine="0"/>
              <w:rPr>
                <w:sz w:val="24"/>
                <w:szCs w:val="24"/>
              </w:rPr>
            </w:pPr>
            <w:r w:rsidRPr="00E4330B">
              <w:rPr>
                <w:sz w:val="24"/>
                <w:szCs w:val="24"/>
              </w:rPr>
              <w:t>UTD-MHAD</w:t>
            </w:r>
          </w:p>
        </w:tc>
        <w:tc>
          <w:tcPr>
            <w:tcW w:w="1422" w:type="dxa"/>
          </w:tcPr>
          <w:p w14:paraId="6EF51C02" w14:textId="2B911E53" w:rsidR="006F4EE4" w:rsidRPr="00E4330B" w:rsidRDefault="006F4EE4" w:rsidP="002D6F0C">
            <w:pPr>
              <w:pStyle w:val="a3"/>
              <w:tabs>
                <w:tab w:val="left" w:pos="1200"/>
              </w:tabs>
              <w:spacing w:line="440" w:lineRule="exact"/>
              <w:ind w:firstLineChars="0" w:firstLine="0"/>
              <w:rPr>
                <w:sz w:val="24"/>
                <w:szCs w:val="24"/>
              </w:rPr>
            </w:pPr>
            <w:r w:rsidRPr="00E4330B">
              <w:rPr>
                <w:rFonts w:hint="eastAsia"/>
                <w:sz w:val="24"/>
                <w:szCs w:val="24"/>
              </w:rPr>
              <w:t>K</w:t>
            </w:r>
            <w:r w:rsidRPr="00E4330B">
              <w:rPr>
                <w:sz w:val="24"/>
                <w:szCs w:val="24"/>
              </w:rPr>
              <w:t>ARD</w:t>
            </w:r>
          </w:p>
        </w:tc>
      </w:tr>
      <w:tr w:rsidR="006F4EE4" w:rsidRPr="00887BF7" w14:paraId="7A9FE9B0" w14:textId="77777777" w:rsidTr="002D69CF">
        <w:trPr>
          <w:jc w:val="center"/>
        </w:trPr>
        <w:tc>
          <w:tcPr>
            <w:tcW w:w="3212" w:type="dxa"/>
          </w:tcPr>
          <w:p w14:paraId="56095BFE" w14:textId="50AD0F1D" w:rsidR="006F4EE4" w:rsidRPr="00E4330B" w:rsidRDefault="00876372" w:rsidP="00E47C52">
            <w:pPr>
              <w:pStyle w:val="a3"/>
              <w:spacing w:line="440" w:lineRule="exact"/>
              <w:ind w:firstLineChars="0" w:firstLine="0"/>
              <w:rPr>
                <w:sz w:val="24"/>
                <w:szCs w:val="24"/>
              </w:rPr>
            </w:pPr>
            <w:r w:rsidRPr="00E4330B">
              <w:rPr>
                <w:rFonts w:hint="eastAsia"/>
                <w:sz w:val="24"/>
                <w:szCs w:val="24"/>
              </w:rPr>
              <w:t>5</w:t>
            </w:r>
            <w:r w:rsidRPr="00E4330B">
              <w:rPr>
                <w:sz w:val="24"/>
                <w:szCs w:val="24"/>
              </w:rPr>
              <w:t xml:space="preserve"> support </w:t>
            </w:r>
            <w:r w:rsidR="007A2CB2">
              <w:rPr>
                <w:sz w:val="24"/>
                <w:szCs w:val="24"/>
              </w:rPr>
              <w:t>samples</w:t>
            </w:r>
          </w:p>
        </w:tc>
        <w:tc>
          <w:tcPr>
            <w:tcW w:w="1598" w:type="dxa"/>
          </w:tcPr>
          <w:p w14:paraId="401B0E18" w14:textId="554024DA" w:rsidR="006F4EE4" w:rsidRPr="00E4330B" w:rsidRDefault="004E0AE4" w:rsidP="00530B86">
            <w:pPr>
              <w:pStyle w:val="a3"/>
              <w:tabs>
                <w:tab w:val="left" w:pos="1200"/>
              </w:tabs>
              <w:spacing w:line="440" w:lineRule="exact"/>
              <w:ind w:firstLineChars="0" w:firstLine="0"/>
              <w:rPr>
                <w:sz w:val="24"/>
                <w:szCs w:val="24"/>
              </w:rPr>
            </w:pPr>
            <w:r>
              <w:rPr>
                <w:rFonts w:hint="eastAsia"/>
                <w:sz w:val="24"/>
                <w:szCs w:val="24"/>
              </w:rPr>
              <w:t>9</w:t>
            </w:r>
            <w:r>
              <w:rPr>
                <w:sz w:val="24"/>
                <w:szCs w:val="24"/>
              </w:rPr>
              <w:t>3.5%</w:t>
            </w:r>
          </w:p>
        </w:tc>
        <w:tc>
          <w:tcPr>
            <w:tcW w:w="1422" w:type="dxa"/>
          </w:tcPr>
          <w:p w14:paraId="68F87AFE" w14:textId="2CC5CA8B" w:rsidR="006F4EE4" w:rsidRPr="00E4330B" w:rsidRDefault="00433AA0" w:rsidP="00CD09BD">
            <w:pPr>
              <w:pStyle w:val="a3"/>
              <w:tabs>
                <w:tab w:val="left" w:pos="1200"/>
              </w:tabs>
              <w:spacing w:line="440" w:lineRule="exact"/>
              <w:ind w:firstLineChars="0" w:firstLine="0"/>
              <w:rPr>
                <w:sz w:val="24"/>
                <w:szCs w:val="24"/>
              </w:rPr>
            </w:pPr>
            <w:r>
              <w:rPr>
                <w:rFonts w:hint="eastAsia"/>
                <w:sz w:val="24"/>
                <w:szCs w:val="24"/>
              </w:rPr>
              <w:t>9</w:t>
            </w:r>
            <w:r>
              <w:rPr>
                <w:sz w:val="24"/>
                <w:szCs w:val="24"/>
              </w:rPr>
              <w:t>5.</w:t>
            </w:r>
            <w:r w:rsidR="00CD09BD">
              <w:rPr>
                <w:sz w:val="24"/>
                <w:szCs w:val="24"/>
              </w:rPr>
              <w:t>88</w:t>
            </w:r>
            <w:r>
              <w:rPr>
                <w:sz w:val="24"/>
                <w:szCs w:val="24"/>
              </w:rPr>
              <w:t>%</w:t>
            </w:r>
          </w:p>
        </w:tc>
      </w:tr>
      <w:tr w:rsidR="006F4EE4" w:rsidRPr="00887BF7" w14:paraId="3270611C" w14:textId="77777777" w:rsidTr="002D69CF">
        <w:trPr>
          <w:jc w:val="center"/>
        </w:trPr>
        <w:tc>
          <w:tcPr>
            <w:tcW w:w="3212" w:type="dxa"/>
          </w:tcPr>
          <w:p w14:paraId="232C78ED" w14:textId="54F764D9" w:rsidR="006F4EE4" w:rsidRPr="00E4330B" w:rsidRDefault="005019DC" w:rsidP="00E47C52">
            <w:pPr>
              <w:pStyle w:val="a3"/>
              <w:spacing w:line="440" w:lineRule="exact"/>
              <w:ind w:firstLineChars="0" w:firstLine="0"/>
              <w:rPr>
                <w:sz w:val="24"/>
                <w:szCs w:val="24"/>
              </w:rPr>
            </w:pPr>
            <w:r w:rsidRPr="00E4330B">
              <w:rPr>
                <w:rFonts w:hint="eastAsia"/>
                <w:sz w:val="24"/>
                <w:szCs w:val="24"/>
              </w:rPr>
              <w:t>1</w:t>
            </w:r>
            <w:r w:rsidRPr="00E4330B">
              <w:rPr>
                <w:sz w:val="24"/>
                <w:szCs w:val="24"/>
              </w:rPr>
              <w:t xml:space="preserve"> </w:t>
            </w:r>
            <w:r w:rsidRPr="00E4330B">
              <w:rPr>
                <w:rFonts w:hint="eastAsia"/>
                <w:sz w:val="24"/>
                <w:szCs w:val="24"/>
              </w:rPr>
              <w:t>supp</w:t>
            </w:r>
            <w:r w:rsidRPr="00E4330B">
              <w:rPr>
                <w:sz w:val="24"/>
                <w:szCs w:val="24"/>
              </w:rPr>
              <w:t>ort</w:t>
            </w:r>
            <w:r w:rsidR="007A2CB2">
              <w:rPr>
                <w:sz w:val="24"/>
                <w:szCs w:val="24"/>
              </w:rPr>
              <w:t xml:space="preserve"> samples</w:t>
            </w:r>
          </w:p>
        </w:tc>
        <w:tc>
          <w:tcPr>
            <w:tcW w:w="1598" w:type="dxa"/>
          </w:tcPr>
          <w:p w14:paraId="7C27DA36" w14:textId="26AB8F24" w:rsidR="006F4EE4" w:rsidRPr="00E4330B" w:rsidRDefault="00392A5B" w:rsidP="002D6F0C">
            <w:pPr>
              <w:pStyle w:val="a3"/>
              <w:tabs>
                <w:tab w:val="left" w:pos="1200"/>
              </w:tabs>
              <w:spacing w:line="440" w:lineRule="exact"/>
              <w:ind w:firstLineChars="0" w:firstLine="0"/>
              <w:rPr>
                <w:sz w:val="24"/>
                <w:szCs w:val="24"/>
              </w:rPr>
            </w:pPr>
            <w:r>
              <w:rPr>
                <w:rFonts w:hint="eastAsia"/>
                <w:sz w:val="24"/>
                <w:szCs w:val="24"/>
              </w:rPr>
              <w:t>8</w:t>
            </w:r>
            <w:r>
              <w:rPr>
                <w:sz w:val="24"/>
                <w:szCs w:val="24"/>
              </w:rPr>
              <w:t>2.54%</w:t>
            </w:r>
          </w:p>
        </w:tc>
        <w:tc>
          <w:tcPr>
            <w:tcW w:w="1422" w:type="dxa"/>
          </w:tcPr>
          <w:p w14:paraId="1FEB39B6" w14:textId="0AD01E17" w:rsidR="006F4EE4" w:rsidRPr="00E4330B" w:rsidRDefault="00752CCB" w:rsidP="002D6F0C">
            <w:pPr>
              <w:pStyle w:val="a3"/>
              <w:tabs>
                <w:tab w:val="left" w:pos="1200"/>
              </w:tabs>
              <w:spacing w:line="440" w:lineRule="exact"/>
              <w:ind w:firstLineChars="0" w:firstLine="0"/>
              <w:rPr>
                <w:sz w:val="24"/>
                <w:szCs w:val="24"/>
              </w:rPr>
            </w:pPr>
            <w:r>
              <w:rPr>
                <w:sz w:val="24"/>
                <w:szCs w:val="24"/>
              </w:rPr>
              <w:t>87.3%</w:t>
            </w:r>
          </w:p>
        </w:tc>
      </w:tr>
    </w:tbl>
    <w:p w14:paraId="0FB1C364" w14:textId="31A1835C" w:rsidR="006F4EE4" w:rsidRDefault="006F4EE4" w:rsidP="006F4EE4">
      <w:pPr>
        <w:rPr>
          <w:rStyle w:val="fontstyle01"/>
          <w:rFonts w:ascii="Times New Roman" w:hAnsi="Times New Roman" w:cs="Times New Roman"/>
          <w:sz w:val="24"/>
          <w:szCs w:val="24"/>
        </w:rPr>
      </w:pPr>
    </w:p>
    <w:p w14:paraId="6BD7C645" w14:textId="4ECFA9CC" w:rsidR="009608CA" w:rsidRPr="00887BF7" w:rsidRDefault="00B1187E" w:rsidP="006F4EE4">
      <w:pPr>
        <w:pStyle w:val="1"/>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7DE8FCC6"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w:t>
      </w:r>
      <w:r w:rsidR="001A3370">
        <w:rPr>
          <w:sz w:val="24"/>
          <w:szCs w:val="24"/>
        </w:rPr>
        <w:t xml:space="preserve">It is able to achieve a comparable performance even with a few training samples. </w:t>
      </w:r>
      <w:r w:rsidR="000A718A">
        <w:rPr>
          <w:sz w:val="24"/>
          <w:szCs w:val="24"/>
        </w:rPr>
        <w:t>And w</w:t>
      </w:r>
      <w:r w:rsidR="001A3370">
        <w:rPr>
          <w:sz w:val="24"/>
          <w:szCs w:val="24"/>
        </w:rPr>
        <w:t xml:space="preserve">e </w:t>
      </w:r>
      <w:r w:rsidR="006A6BB2">
        <w:rPr>
          <w:sz w:val="24"/>
          <w:szCs w:val="24"/>
        </w:rPr>
        <w:t>also</w:t>
      </w:r>
      <w:r w:rsidR="000328A6">
        <w:rPr>
          <w:sz w:val="24"/>
          <w:szCs w:val="24"/>
        </w:rPr>
        <w:t xml:space="preserve"> demonstrate</w:t>
      </w:r>
      <w:r w:rsidR="00EF304E">
        <w:rPr>
          <w:sz w:val="24"/>
          <w:szCs w:val="24"/>
        </w:rPr>
        <w:t xml:space="preserve"> </w:t>
      </w:r>
      <w:r w:rsidR="00FE0F1A">
        <w:rPr>
          <w:sz w:val="24"/>
          <w:szCs w:val="24"/>
        </w:rPr>
        <w:t xml:space="preserve">that </w:t>
      </w:r>
      <w:r w:rsidR="007A7225">
        <w:rPr>
          <w:sz w:val="24"/>
          <w:szCs w:val="24"/>
        </w:rPr>
        <w:t xml:space="preserve">our method </w:t>
      </w:r>
      <w:r w:rsidR="00FE0F1A">
        <w:rPr>
          <w:sz w:val="24"/>
          <w:szCs w:val="24"/>
        </w:rPr>
        <w:t>can classify the unseen action</w:t>
      </w:r>
      <w:r w:rsidR="000A79FD">
        <w:rPr>
          <w:sz w:val="24"/>
          <w:szCs w:val="24"/>
        </w:rPr>
        <w:t>s</w:t>
      </w:r>
      <w:r w:rsidR="00FE0F1A">
        <w:rPr>
          <w:sz w:val="24"/>
          <w:szCs w:val="24"/>
        </w:rPr>
        <w:t xml:space="preserve"> without retrain the </w:t>
      </w:r>
      <w:r w:rsidR="007A7225">
        <w:rPr>
          <w:sz w:val="24"/>
          <w:szCs w:val="24"/>
        </w:rPr>
        <w:t>parameter of the model</w:t>
      </w:r>
      <w:r w:rsidRPr="00887BF7">
        <w:rPr>
          <w:sz w:val="24"/>
          <w:szCs w:val="24"/>
        </w:rPr>
        <w:t>.</w:t>
      </w:r>
      <w:r w:rsidR="000A718A">
        <w:rPr>
          <w:sz w:val="24"/>
          <w:szCs w:val="24"/>
        </w:rPr>
        <w:t xml:space="preserve"> </w:t>
      </w:r>
      <w:r w:rsidRPr="00887BF7">
        <w:rPr>
          <w:sz w:val="24"/>
          <w:szCs w:val="24"/>
        </w:rPr>
        <w:t>But, the ability of the model is limited</w:t>
      </w:r>
      <w:r w:rsidR="00551E52">
        <w:rPr>
          <w:noProof/>
          <w:sz w:val="24"/>
          <w:szCs w:val="24"/>
        </w:rPr>
        <w:t>,</w:t>
      </w:r>
      <w:r w:rsidRPr="00891BA2">
        <w:rPr>
          <w:noProof/>
          <w:color w:val="FF0000"/>
          <w:sz w:val="24"/>
          <w:szCs w:val="24"/>
        </w:rPr>
        <w:t xml:space="preserve"> </w:t>
      </w:r>
      <w:r w:rsidRPr="00887BF7">
        <w:rPr>
          <w:sz w:val="24"/>
          <w:szCs w:val="24"/>
        </w:rPr>
        <w:t xml:space="preserve">our method cannot </w:t>
      </w:r>
      <w:r w:rsidRPr="00B74365">
        <w:rPr>
          <w:noProof/>
          <w:sz w:val="24"/>
          <w:szCs w:val="24"/>
        </w:rPr>
        <w:t>be applied</w:t>
      </w:r>
      <w:r w:rsidRPr="00887BF7">
        <w:rPr>
          <w:sz w:val="24"/>
          <w:szCs w:val="24"/>
        </w:rPr>
        <w:t xml:space="preserve"> to the long-term skeleton sequence, which may </w:t>
      </w:r>
      <w:bookmarkStart w:id="4" w:name="_GoBack"/>
      <w:bookmarkEnd w:id="4"/>
      <w:r w:rsidR="0028711C" w:rsidRPr="00887BF7">
        <w:rPr>
          <w:sz w:val="24"/>
          <w:szCs w:val="24"/>
        </w:rPr>
        <w:t>contain</w:t>
      </w:r>
      <w:r w:rsidRPr="00887BF7">
        <w:rPr>
          <w:sz w:val="24"/>
          <w:szCs w:val="24"/>
        </w:rPr>
        <w:t xml:space="preserve"> a different type of </w:t>
      </w:r>
      <w:r w:rsidR="00DF43FA">
        <w:rPr>
          <w:sz w:val="24"/>
          <w:szCs w:val="24"/>
        </w:rPr>
        <w:t>continue action</w:t>
      </w:r>
      <w:r w:rsidR="00793BB4">
        <w:rPr>
          <w:sz w:val="24"/>
          <w:szCs w:val="24"/>
        </w:rPr>
        <w:t>s</w:t>
      </w:r>
      <w:r w:rsidRPr="00887BF7">
        <w:rPr>
          <w:sz w:val="24"/>
          <w:szCs w:val="24"/>
        </w:rPr>
        <w:t>.</w:t>
      </w:r>
      <w:r w:rsidR="001240EB">
        <w:rPr>
          <w:sz w:val="24"/>
          <w:szCs w:val="24"/>
        </w:rPr>
        <w:t xml:space="preserve"> In the </w:t>
      </w:r>
      <w:r w:rsidR="00E10D6C">
        <w:rPr>
          <w:sz w:val="24"/>
          <w:szCs w:val="24"/>
        </w:rPr>
        <w:t>future</w:t>
      </w:r>
      <w:r w:rsidR="001240EB">
        <w:rPr>
          <w:sz w:val="24"/>
          <w:szCs w:val="24"/>
        </w:rPr>
        <w:t>,</w:t>
      </w:r>
      <w:r w:rsidRPr="00887BF7">
        <w:rPr>
          <w:sz w:val="24"/>
          <w:szCs w:val="24"/>
        </w:rPr>
        <w:t xml:space="preserve"> </w:t>
      </w:r>
      <w:r w:rsidR="001240EB">
        <w:rPr>
          <w:sz w:val="24"/>
          <w:szCs w:val="24"/>
        </w:rPr>
        <w:t>w</w:t>
      </w:r>
      <w:r w:rsidRPr="00496D8E">
        <w:rPr>
          <w:noProof/>
          <w:sz w:val="24"/>
          <w:szCs w:val="24"/>
        </w:rPr>
        <w:t>e</w:t>
      </w:r>
      <w:r w:rsidRPr="00887BF7">
        <w:rPr>
          <w:sz w:val="24"/>
          <w:szCs w:val="24"/>
        </w:rPr>
        <w:t xml:space="preserve"> will extend our action recognition </w:t>
      </w:r>
      <w:r w:rsidR="006444BB">
        <w:rPr>
          <w:sz w:val="24"/>
          <w:szCs w:val="24"/>
        </w:rPr>
        <w:t xml:space="preserve">task </w:t>
      </w:r>
      <w:r w:rsidRPr="00887BF7">
        <w:rPr>
          <w:sz w:val="24"/>
          <w:szCs w:val="24"/>
        </w:rPr>
        <w:t xml:space="preserve">to the segmentation of the long-term </w:t>
      </w:r>
      <w:r w:rsidR="007315DD">
        <w:rPr>
          <w:rFonts w:hint="eastAsia"/>
          <w:sz w:val="24"/>
          <w:szCs w:val="24"/>
        </w:rPr>
        <w:t>s</w:t>
      </w:r>
      <w:r w:rsidR="007315DD">
        <w:rPr>
          <w:sz w:val="24"/>
          <w:szCs w:val="24"/>
        </w:rPr>
        <w:t xml:space="preserve">keleton </w:t>
      </w:r>
      <w:r w:rsidRPr="00887BF7">
        <w:rPr>
          <w:sz w:val="24"/>
          <w:szCs w:val="24"/>
        </w:rPr>
        <w:t>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AA1625">
        <w:rPr>
          <w:noProof/>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w:t>
      </w:r>
      <w:r w:rsidR="009608CA" w:rsidRPr="00887BF7">
        <w:rPr>
          <w:rStyle w:val="fontstyle01"/>
          <w:rFonts w:ascii="Times New Roman" w:hAnsi="Times New Roman" w:cs="Times New Roman"/>
          <w:sz w:val="24"/>
          <w:szCs w:val="24"/>
        </w:rPr>
        <w:t>eference</w:t>
      </w:r>
    </w:p>
    <w:p w14:paraId="50D7D89E" w14:textId="1A2CA405" w:rsidR="00135C02" w:rsidRDefault="00580C45" w:rsidP="00580C45">
      <w:pPr>
        <w:pStyle w:val="ad"/>
        <w:rPr>
          <w:rFonts w:ascii="Times New Roman" w:eastAsiaTheme="minorEastAsia" w:hAnsi="Times New Roman" w:cs="Times New Roman"/>
          <w:sz w:val="21"/>
          <w:szCs w:val="21"/>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5" w:name="_Ref4525039"/>
      <w:r w:rsidR="00BA3566">
        <w:rPr>
          <w:rFonts w:ascii="Times New Roman" w:eastAsiaTheme="minorEastAsia" w:hAnsi="Times New Roman" w:cs="Times New Roman"/>
          <w:noProof/>
          <w:sz w:val="21"/>
          <w:szCs w:val="21"/>
        </w:rPr>
        <w:t>1</w:t>
      </w:r>
      <w:bookmarkEnd w:id="5"/>
      <w:r>
        <w:rPr>
          <w:rFonts w:ascii="Times New Roman" w:eastAsiaTheme="minorEastAsia" w:hAnsi="Times New Roman" w:cs="Times New Roman"/>
          <w:sz w:val="21"/>
          <w:szCs w:val="21"/>
        </w:rPr>
        <w:fldChar w:fldCharType="end"/>
      </w:r>
      <w:r w:rsidRPr="00580C45">
        <w:rPr>
          <w:rFonts w:ascii="Helvetica" w:hAnsi="Helvetica"/>
          <w:color w:val="000000"/>
          <w:shd w:val="clear" w:color="auto" w:fill="FFFFFF"/>
        </w:rPr>
        <w:t xml:space="preserve"> </w:t>
      </w:r>
      <w:r>
        <w:rPr>
          <w:rFonts w:ascii="Helvetica" w:hAnsi="Helvetica"/>
          <w:color w:val="000000"/>
          <w:shd w:val="clear" w:color="auto" w:fill="FFFFFF"/>
        </w:rPr>
        <w:t>Wang, P., Li, Z., Hou, Y., &amp; Li, W. (2016). Action Recognition Based on Joint Trajectory Maps Using Convolutional Neural Networks. </w:t>
      </w:r>
      <w:proofErr w:type="spellStart"/>
      <w:r>
        <w:rPr>
          <w:rFonts w:ascii="Helvetica" w:hAnsi="Helvetica"/>
          <w:i/>
          <w:iCs/>
          <w:color w:val="000000"/>
          <w:shd w:val="clear" w:color="auto" w:fill="FFFFFF"/>
        </w:rPr>
        <w:t>Acm</w:t>
      </w:r>
      <w:proofErr w:type="spellEnd"/>
      <w:r>
        <w:rPr>
          <w:rFonts w:ascii="Helvetica" w:hAnsi="Helvetica"/>
          <w:i/>
          <w:iCs/>
          <w:color w:val="000000"/>
          <w:shd w:val="clear" w:color="auto" w:fill="FFFFFF"/>
        </w:rPr>
        <w:t xml:space="preserve"> on Multimedia Conference</w:t>
      </w:r>
      <w:r>
        <w:rPr>
          <w:rFonts w:ascii="Helvetica" w:hAnsi="Helvetica"/>
          <w:color w:val="000000"/>
          <w:shd w:val="clear" w:color="auto" w:fill="FFFFFF"/>
        </w:rPr>
        <w:t>.</w:t>
      </w:r>
    </w:p>
    <w:p w14:paraId="5C894620" w14:textId="13B6ACC5" w:rsidR="00F64C5B" w:rsidRDefault="00F64C5B" w:rsidP="00F64C5B">
      <w:pPr>
        <w:pStyle w:val="ad"/>
        <w:rPr>
          <w:rFonts w:ascii="Helvetica" w:hAnsi="Helvetica"/>
          <w:color w:val="000000"/>
          <w:shd w:val="clear" w:color="auto" w:fill="FFFFFF"/>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6" w:name="_Ref4522755"/>
      <w:r w:rsidR="00BA3566">
        <w:rPr>
          <w:rFonts w:ascii="Times New Roman" w:eastAsiaTheme="minorEastAsia" w:hAnsi="Times New Roman" w:cs="Times New Roman"/>
          <w:noProof/>
          <w:sz w:val="21"/>
          <w:szCs w:val="21"/>
        </w:rPr>
        <w:t>2</w:t>
      </w:r>
      <w:bookmarkEnd w:id="6"/>
      <w:r>
        <w:rPr>
          <w:rFonts w:ascii="Times New Roman" w:eastAsiaTheme="minorEastAsia" w:hAnsi="Times New Roman" w:cs="Times New Roman"/>
          <w:sz w:val="21"/>
          <w:szCs w:val="21"/>
        </w:rPr>
        <w:fldChar w:fldCharType="end"/>
      </w:r>
      <w:r>
        <w:rPr>
          <w:rFonts w:ascii="Times New Roman" w:eastAsiaTheme="minorEastAsia" w:hAnsi="Times New Roman" w:cs="Times New Roman"/>
          <w:sz w:val="21"/>
          <w:szCs w:val="21"/>
        </w:rPr>
        <w:t xml:space="preserve"> </w:t>
      </w:r>
      <w:r>
        <w:rPr>
          <w:rFonts w:ascii="Helvetica" w:hAnsi="Helvetica"/>
          <w:color w:val="000000"/>
          <w:shd w:val="clear" w:color="auto" w:fill="FFFFFF"/>
        </w:rPr>
        <w:t xml:space="preserve">Pham, </w:t>
      </w:r>
      <w:proofErr w:type="spellStart"/>
      <w:r>
        <w:rPr>
          <w:rFonts w:ascii="Helvetica" w:hAnsi="Helvetica"/>
          <w:color w:val="000000"/>
          <w:shd w:val="clear" w:color="auto" w:fill="FFFFFF"/>
        </w:rPr>
        <w:t>Huy-Hieu</w:t>
      </w:r>
      <w:proofErr w:type="spellEnd"/>
      <w:r>
        <w:rPr>
          <w:rFonts w:ascii="Helvetica" w:hAnsi="Helvetica"/>
          <w:color w:val="000000"/>
          <w:shd w:val="clear" w:color="auto" w:fill="FFFFFF"/>
        </w:rPr>
        <w:t xml:space="preserve">, </w:t>
      </w:r>
      <w:proofErr w:type="spellStart"/>
      <w:r>
        <w:rPr>
          <w:rFonts w:ascii="Helvetica" w:hAnsi="Helvetica"/>
          <w:color w:val="000000"/>
          <w:shd w:val="clear" w:color="auto" w:fill="FFFFFF"/>
        </w:rPr>
        <w:t>Khoudour</w:t>
      </w:r>
      <w:proofErr w:type="spellEnd"/>
      <w:r>
        <w:rPr>
          <w:rFonts w:ascii="Helvetica" w:hAnsi="Helvetica"/>
          <w:color w:val="000000"/>
          <w:shd w:val="clear" w:color="auto" w:fill="FFFFFF"/>
        </w:rPr>
        <w:t xml:space="preserve">, L., </w:t>
      </w:r>
      <w:proofErr w:type="spellStart"/>
      <w:r>
        <w:rPr>
          <w:rFonts w:ascii="Helvetica" w:hAnsi="Helvetica"/>
          <w:color w:val="000000"/>
          <w:shd w:val="clear" w:color="auto" w:fill="FFFFFF"/>
        </w:rPr>
        <w:t>Crouzil</w:t>
      </w:r>
      <w:proofErr w:type="spellEnd"/>
      <w:r>
        <w:rPr>
          <w:rFonts w:ascii="Helvetica" w:hAnsi="Helvetica"/>
          <w:color w:val="000000"/>
          <w:shd w:val="clear" w:color="auto" w:fill="FFFFFF"/>
        </w:rPr>
        <w:t xml:space="preserve">, A., </w:t>
      </w:r>
      <w:proofErr w:type="spellStart"/>
      <w:r>
        <w:rPr>
          <w:rFonts w:ascii="Helvetica" w:hAnsi="Helvetica"/>
          <w:color w:val="000000"/>
          <w:shd w:val="clear" w:color="auto" w:fill="FFFFFF"/>
        </w:rPr>
        <w:t>Zegers</w:t>
      </w:r>
      <w:proofErr w:type="spellEnd"/>
      <w:r>
        <w:rPr>
          <w:rFonts w:ascii="Helvetica" w:hAnsi="Helvetica"/>
          <w:color w:val="000000"/>
          <w:shd w:val="clear" w:color="auto" w:fill="FFFFFF"/>
        </w:rPr>
        <w:t xml:space="preserve">, P., &amp; </w:t>
      </w:r>
      <w:proofErr w:type="spellStart"/>
      <w:r>
        <w:rPr>
          <w:rFonts w:ascii="Helvetica" w:hAnsi="Helvetica"/>
          <w:color w:val="000000"/>
          <w:shd w:val="clear" w:color="auto" w:fill="FFFFFF"/>
        </w:rPr>
        <w:t>Velastin</w:t>
      </w:r>
      <w:proofErr w:type="spellEnd"/>
      <w:r>
        <w:rPr>
          <w:rFonts w:ascii="Helvetica" w:hAnsi="Helvetica"/>
          <w:color w:val="000000"/>
          <w:shd w:val="clear" w:color="auto" w:fill="FFFFFF"/>
        </w:rPr>
        <w:t>, S. A. (2018). Learning and recognizing human action from skeleton movement with deep residual neural networks.</w:t>
      </w:r>
    </w:p>
    <w:p w14:paraId="05A829CE" w14:textId="17A72EA5" w:rsidR="00984644" w:rsidRPr="0047190A" w:rsidRDefault="00984644" w:rsidP="00984644">
      <w:pPr>
        <w:pStyle w:val="ad"/>
        <w:rPr>
          <w:rFonts w:ascii="Helvetica" w:hAnsi="Helvetica"/>
          <w:color w:val="000000"/>
          <w:shd w:val="clear" w:color="auto" w:fill="FFFFFF"/>
        </w:rPr>
      </w:pPr>
      <w:r w:rsidRPr="0047190A">
        <w:rPr>
          <w:rFonts w:ascii="Helvetica" w:hAnsi="Helvetica"/>
          <w:color w:val="000000"/>
          <w:shd w:val="clear" w:color="auto" w:fill="FFFFFF"/>
        </w:rPr>
        <w:fldChar w:fldCharType="begin"/>
      </w:r>
      <w:r w:rsidRPr="0047190A">
        <w:rPr>
          <w:rFonts w:ascii="Helvetica" w:hAnsi="Helvetica"/>
          <w:color w:val="000000"/>
          <w:shd w:val="clear" w:color="auto" w:fill="FFFFFF"/>
        </w:rPr>
        <w:instrText xml:space="preserve"> </w:instrText>
      </w:r>
      <w:r w:rsidRPr="0047190A">
        <w:rPr>
          <w:rFonts w:ascii="Helvetica" w:hAnsi="Helvetica" w:hint="eastAsia"/>
          <w:color w:val="000000"/>
          <w:shd w:val="clear" w:color="auto" w:fill="FFFFFF"/>
        </w:rPr>
        <w:instrText xml:space="preserve">SEQ </w:instrText>
      </w:r>
      <w:r w:rsidRPr="0047190A">
        <w:rPr>
          <w:rFonts w:ascii="Helvetica" w:hAnsi="Helvetica" w:hint="eastAsia"/>
          <w:color w:val="000000"/>
          <w:shd w:val="clear" w:color="auto" w:fill="FFFFFF"/>
        </w:rPr>
        <w:instrText>引用文献</w:instrText>
      </w:r>
      <w:r w:rsidRPr="0047190A">
        <w:rPr>
          <w:rFonts w:ascii="Helvetica" w:hAnsi="Helvetica" w:hint="eastAsia"/>
          <w:color w:val="000000"/>
          <w:shd w:val="clear" w:color="auto" w:fill="FFFFFF"/>
        </w:rPr>
        <w:instrText xml:space="preserve"> \* ARABIC</w:instrText>
      </w:r>
      <w:r w:rsidRPr="0047190A">
        <w:rPr>
          <w:rFonts w:ascii="Helvetica" w:hAnsi="Helvetica"/>
          <w:color w:val="000000"/>
          <w:shd w:val="clear" w:color="auto" w:fill="FFFFFF"/>
        </w:rPr>
        <w:instrText xml:space="preserve"> </w:instrText>
      </w:r>
      <w:r w:rsidRPr="0047190A">
        <w:rPr>
          <w:rFonts w:ascii="Helvetica" w:hAnsi="Helvetica"/>
          <w:color w:val="000000"/>
          <w:shd w:val="clear" w:color="auto" w:fill="FFFFFF"/>
        </w:rPr>
        <w:fldChar w:fldCharType="separate"/>
      </w:r>
      <w:bookmarkStart w:id="7" w:name="_Ref4526002"/>
      <w:r w:rsidR="00BA3566">
        <w:rPr>
          <w:rFonts w:ascii="Helvetica" w:hAnsi="Helvetica"/>
          <w:noProof/>
          <w:color w:val="000000"/>
          <w:shd w:val="clear" w:color="auto" w:fill="FFFFFF"/>
        </w:rPr>
        <w:t>3</w:t>
      </w:r>
      <w:bookmarkEnd w:id="7"/>
      <w:r w:rsidRPr="0047190A">
        <w:rPr>
          <w:rFonts w:ascii="Helvetica" w:hAnsi="Helvetica"/>
          <w:color w:val="000000"/>
          <w:shd w:val="clear" w:color="auto" w:fill="FFFFFF"/>
        </w:rPr>
        <w:fldChar w:fldCharType="end"/>
      </w:r>
      <w:r w:rsidRPr="0047190A">
        <w:rPr>
          <w:rFonts w:ascii="Helvetica" w:hAnsi="Helvetica"/>
          <w:color w:val="000000"/>
          <w:shd w:val="clear" w:color="auto" w:fill="FFFFFF"/>
        </w:rPr>
        <w:t xml:space="preserve"> </w:t>
      </w:r>
      <w:r w:rsidRPr="0047190A">
        <w:rPr>
          <w:rFonts w:ascii="Helvetica" w:hAnsi="Helvetica" w:hint="eastAsia"/>
          <w:color w:val="000000"/>
          <w:shd w:val="clear" w:color="auto" w:fill="FFFFFF"/>
        </w:rPr>
        <w:t xml:space="preserve">Li, </w:t>
      </w:r>
      <w:r w:rsidRPr="00395805">
        <w:rPr>
          <w:rFonts w:ascii="Helvetica" w:hAnsi="Helvetica" w:hint="eastAsia"/>
          <w:noProof/>
          <w:color w:val="000000"/>
          <w:shd w:val="clear" w:color="auto" w:fill="FFFFFF"/>
        </w:rPr>
        <w:t>C. ,</w:t>
      </w:r>
      <w:r w:rsidRPr="0047190A">
        <w:rPr>
          <w:rFonts w:ascii="Helvetica" w:hAnsi="Helvetica" w:hint="eastAsia"/>
          <w:color w:val="000000"/>
          <w:shd w:val="clear" w:color="auto" w:fill="FFFFFF"/>
        </w:rPr>
        <w:t xml:space="preserve"> Zhong, </w:t>
      </w:r>
      <w:proofErr w:type="gramStart"/>
      <w:r w:rsidRPr="0047190A">
        <w:rPr>
          <w:rFonts w:ascii="Helvetica" w:hAnsi="Helvetica" w:hint="eastAsia"/>
          <w:color w:val="000000"/>
          <w:shd w:val="clear" w:color="auto" w:fill="FFFFFF"/>
        </w:rPr>
        <w:t>Q. ,</w:t>
      </w:r>
      <w:proofErr w:type="gramEnd"/>
      <w:r w:rsidRPr="0047190A">
        <w:rPr>
          <w:rFonts w:ascii="Helvetica" w:hAnsi="Helvetica" w:hint="eastAsia"/>
          <w:color w:val="000000"/>
          <w:shd w:val="clear" w:color="auto" w:fill="FFFFFF"/>
        </w:rPr>
        <w:t xml:space="preserve"> </w:t>
      </w:r>
      <w:proofErr w:type="spellStart"/>
      <w:r w:rsidRPr="0047190A">
        <w:rPr>
          <w:rFonts w:ascii="Helvetica" w:hAnsi="Helvetica" w:hint="eastAsia"/>
          <w:color w:val="000000"/>
          <w:shd w:val="clear" w:color="auto" w:fill="FFFFFF"/>
        </w:rPr>
        <w:t>Xie</w:t>
      </w:r>
      <w:proofErr w:type="spellEnd"/>
      <w:r w:rsidRPr="0047190A">
        <w:rPr>
          <w:rFonts w:ascii="Helvetica" w:hAnsi="Helvetica" w:hint="eastAsia"/>
          <w:color w:val="000000"/>
          <w:shd w:val="clear" w:color="auto" w:fill="FFFFFF"/>
        </w:rPr>
        <w:t xml:space="preserve">, </w:t>
      </w:r>
      <w:r w:rsidRPr="00395805">
        <w:rPr>
          <w:rFonts w:ascii="Helvetica" w:hAnsi="Helvetica" w:hint="eastAsia"/>
          <w:noProof/>
          <w:color w:val="000000"/>
          <w:shd w:val="clear" w:color="auto" w:fill="FFFFFF"/>
        </w:rPr>
        <w:t>D. ,</w:t>
      </w:r>
      <w:r w:rsidRPr="0047190A">
        <w:rPr>
          <w:rFonts w:ascii="Helvetica" w:hAnsi="Helvetica" w:hint="eastAsia"/>
          <w:color w:val="000000"/>
          <w:shd w:val="clear" w:color="auto" w:fill="FFFFFF"/>
        </w:rPr>
        <w:t xml:space="preserve"> &amp; Pu, </w:t>
      </w:r>
      <w:r w:rsidRPr="00395805">
        <w:rPr>
          <w:rFonts w:ascii="Helvetica" w:hAnsi="Helvetica" w:hint="eastAsia"/>
          <w:noProof/>
          <w:color w:val="000000"/>
          <w:shd w:val="clear" w:color="auto" w:fill="FFFFFF"/>
        </w:rPr>
        <w:t>S. .</w:t>
      </w:r>
      <w:r w:rsidRPr="0047190A">
        <w:rPr>
          <w:rFonts w:ascii="Helvetica" w:hAnsi="Helvetica" w:hint="eastAsia"/>
          <w:color w:val="000000"/>
          <w:shd w:val="clear" w:color="auto" w:fill="FFFFFF"/>
        </w:rPr>
        <w:t xml:space="preserve"> (2017). Skeleton-based action recognition with convolutional neural networks.</w:t>
      </w:r>
    </w:p>
    <w:p w14:paraId="6624F7DF" w14:textId="5B10809D" w:rsidR="00F96134" w:rsidRDefault="00F96134" w:rsidP="00F96134">
      <w:pPr>
        <w:pStyle w:val="ad"/>
        <w:rPr>
          <w:rFonts w:ascii="Helvetica" w:hAnsi="Helvetica"/>
          <w:color w:val="000000"/>
          <w:shd w:val="clear" w:color="auto" w:fill="FFFFFF"/>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8" w:name="_Ref4523207"/>
      <w:r w:rsidR="00BA3566">
        <w:rPr>
          <w:noProof/>
        </w:rPr>
        <w:t>4</w:t>
      </w:r>
      <w:bookmarkEnd w:id="8"/>
      <w:r>
        <w:fldChar w:fldCharType="end"/>
      </w:r>
      <w:r>
        <w:t xml:space="preserve"> </w:t>
      </w:r>
      <w:r w:rsidRPr="00F374C6">
        <w:rPr>
          <w:rFonts w:ascii="Helvetica" w:hAnsi="Helvetica" w:hint="eastAsia"/>
          <w:color w:val="000000"/>
          <w:shd w:val="clear" w:color="auto" w:fill="FFFFFF"/>
        </w:rPr>
        <w:t xml:space="preserve">Liu, </w:t>
      </w:r>
      <w:r w:rsidRPr="00395805">
        <w:rPr>
          <w:rFonts w:ascii="Helvetica" w:hAnsi="Helvetica" w:hint="eastAsia"/>
          <w:noProof/>
          <w:color w:val="000000"/>
          <w:shd w:val="clear" w:color="auto" w:fill="FFFFFF"/>
        </w:rPr>
        <w:t>M. ,</w:t>
      </w:r>
      <w:r w:rsidRPr="00F374C6">
        <w:rPr>
          <w:rFonts w:ascii="Helvetica" w:hAnsi="Helvetica" w:hint="eastAsia"/>
          <w:color w:val="000000"/>
          <w:shd w:val="clear" w:color="auto" w:fill="FFFFFF"/>
        </w:rPr>
        <w:t xml:space="preserve"> Liu, </w:t>
      </w:r>
      <w:r w:rsidRPr="00395805">
        <w:rPr>
          <w:rFonts w:ascii="Helvetica" w:hAnsi="Helvetica" w:hint="eastAsia"/>
          <w:noProof/>
          <w:color w:val="000000"/>
          <w:shd w:val="clear" w:color="auto" w:fill="FFFFFF"/>
        </w:rPr>
        <w:t>H. ,</w:t>
      </w:r>
      <w:r w:rsidRPr="00F374C6">
        <w:rPr>
          <w:rFonts w:ascii="Helvetica" w:hAnsi="Helvetica" w:hint="eastAsia"/>
          <w:color w:val="000000"/>
          <w:shd w:val="clear" w:color="auto" w:fill="FFFFFF"/>
        </w:rPr>
        <w:t xml:space="preserve"> &amp; Chen, </w:t>
      </w:r>
      <w:r w:rsidRPr="00395805">
        <w:rPr>
          <w:rFonts w:ascii="Helvetica" w:hAnsi="Helvetica" w:hint="eastAsia"/>
          <w:noProof/>
          <w:color w:val="000000"/>
          <w:shd w:val="clear" w:color="auto" w:fill="FFFFFF"/>
        </w:rPr>
        <w:t>C. .</w:t>
      </w:r>
      <w:r w:rsidRPr="00F374C6">
        <w:rPr>
          <w:rFonts w:ascii="Helvetica" w:hAnsi="Helvetica" w:hint="eastAsia"/>
          <w:color w:val="000000"/>
          <w:shd w:val="clear" w:color="auto" w:fill="FFFFFF"/>
        </w:rPr>
        <w:t xml:space="preserve"> (2017). Enhanced skeleton visualization for view invariant human action recognition. Pattern Recognition, 68, 346-362.</w:t>
      </w:r>
    </w:p>
    <w:p w14:paraId="48B18B7F" w14:textId="5F2A3ACB" w:rsidR="00480DD4" w:rsidRDefault="00480DD4" w:rsidP="00480DD4">
      <w:pPr>
        <w:pStyle w:val="ad"/>
        <w:rPr>
          <w:rFonts w:ascii="Helvetica" w:hAnsi="Helvetica"/>
          <w:color w:val="000000"/>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9" w:name="_Ref4526357"/>
      <w:r w:rsidR="00BA3566">
        <w:rPr>
          <w:noProof/>
        </w:rPr>
        <w:t>5</w:t>
      </w:r>
      <w:bookmarkEnd w:id="9"/>
      <w:r>
        <w:fldChar w:fldCharType="end"/>
      </w:r>
      <w:r>
        <w:t xml:space="preserve"> </w:t>
      </w:r>
      <w:r>
        <w:rPr>
          <w:rFonts w:ascii="Helvetica" w:hAnsi="Helvetica"/>
          <w:color w:val="000000"/>
        </w:rPr>
        <w:t xml:space="preserve">Bo, L., He, M., Cheng, X., Chen, Y., &amp; Dai, Y. (2017). </w:t>
      </w:r>
      <w:r w:rsidRPr="00395805">
        <w:rPr>
          <w:rFonts w:ascii="Helvetica" w:hAnsi="Helvetica"/>
          <w:noProof/>
          <w:color w:val="000000"/>
        </w:rPr>
        <w:t>Skeleton based</w:t>
      </w:r>
      <w:r>
        <w:rPr>
          <w:rFonts w:ascii="Helvetica" w:hAnsi="Helvetica"/>
          <w:color w:val="000000"/>
        </w:rPr>
        <w:t xml:space="preserve"> action recognition using translation-scale invariant image mapping and multi-scale deep </w:t>
      </w:r>
      <w:r w:rsidRPr="00395805">
        <w:rPr>
          <w:rFonts w:ascii="Helvetica" w:hAnsi="Helvetica"/>
          <w:noProof/>
          <w:color w:val="000000"/>
        </w:rPr>
        <w:t>cnn</w:t>
      </w:r>
      <w:r>
        <w:rPr>
          <w:rFonts w:ascii="Helvetica" w:hAnsi="Helvetica"/>
          <w:color w:val="000000"/>
        </w:rPr>
        <w:t>.</w:t>
      </w:r>
    </w:p>
    <w:p w14:paraId="5F0AA76A" w14:textId="00CCE048" w:rsidR="002000B4" w:rsidRDefault="00460E73" w:rsidP="00460E73">
      <w:pPr>
        <w:pStyle w:val="ad"/>
        <w:rPr>
          <w:rFonts w:ascii="Helvetica" w:hAnsi="Helvetica"/>
          <w:color w:val="000000"/>
        </w:rPr>
      </w:pPr>
      <w:r w:rsidRPr="00F56680">
        <w:rPr>
          <w:rFonts w:ascii="Helvetica" w:hAnsi="Helvetica"/>
          <w:color w:val="000000"/>
        </w:rPr>
        <w:fldChar w:fldCharType="begin"/>
      </w:r>
      <w:r w:rsidRPr="00F56680">
        <w:rPr>
          <w:rFonts w:ascii="Helvetica" w:hAnsi="Helvetica"/>
          <w:color w:val="000000"/>
        </w:rPr>
        <w:instrText xml:space="preserve"> </w:instrText>
      </w:r>
      <w:r w:rsidRPr="00F56680">
        <w:rPr>
          <w:rFonts w:ascii="Helvetica" w:hAnsi="Helvetica" w:hint="eastAsia"/>
          <w:color w:val="000000"/>
        </w:rPr>
        <w:instrText xml:space="preserve">SEQ </w:instrText>
      </w:r>
      <w:r w:rsidRPr="00F56680">
        <w:rPr>
          <w:rFonts w:ascii="Helvetica" w:hAnsi="Helvetica" w:hint="eastAsia"/>
          <w:color w:val="000000"/>
        </w:rPr>
        <w:instrText>引用文献</w:instrText>
      </w:r>
      <w:r w:rsidRPr="00F56680">
        <w:rPr>
          <w:rFonts w:ascii="Helvetica" w:hAnsi="Helvetica" w:hint="eastAsia"/>
          <w:color w:val="000000"/>
        </w:rPr>
        <w:instrText xml:space="preserve"> \* ARABIC</w:instrText>
      </w:r>
      <w:r w:rsidRPr="00F56680">
        <w:rPr>
          <w:rFonts w:ascii="Helvetica" w:hAnsi="Helvetica"/>
          <w:color w:val="000000"/>
        </w:rPr>
        <w:instrText xml:space="preserve"> </w:instrText>
      </w:r>
      <w:r w:rsidRPr="00F56680">
        <w:rPr>
          <w:rFonts w:ascii="Helvetica" w:hAnsi="Helvetica"/>
          <w:color w:val="000000"/>
        </w:rPr>
        <w:fldChar w:fldCharType="separate"/>
      </w:r>
      <w:bookmarkStart w:id="10" w:name="_Ref4571411"/>
      <w:r w:rsidR="00BA3566">
        <w:rPr>
          <w:rFonts w:ascii="Helvetica" w:hAnsi="Helvetica"/>
          <w:noProof/>
          <w:color w:val="000000"/>
        </w:rPr>
        <w:t>6</w:t>
      </w:r>
      <w:bookmarkEnd w:id="10"/>
      <w:r w:rsidRPr="00F56680">
        <w:rPr>
          <w:rFonts w:ascii="Helvetica" w:hAnsi="Helvetica"/>
          <w:color w:val="000000"/>
        </w:rPr>
        <w:fldChar w:fldCharType="end"/>
      </w:r>
      <w:r w:rsidRPr="00F56680">
        <w:rPr>
          <w:rFonts w:ascii="Helvetica" w:hAnsi="Helvetica"/>
          <w:color w:val="000000"/>
        </w:rPr>
        <w:t xml:space="preserve"> </w:t>
      </w:r>
      <w:r w:rsidRPr="00F56680">
        <w:rPr>
          <w:rFonts w:ascii="Helvetica" w:hAnsi="Helvetica" w:hint="eastAsia"/>
          <w:color w:val="000000"/>
        </w:rPr>
        <w:t xml:space="preserve">Zhu, </w:t>
      </w:r>
      <w:proofErr w:type="gramStart"/>
      <w:r w:rsidRPr="00F56680">
        <w:rPr>
          <w:rFonts w:ascii="Helvetica" w:hAnsi="Helvetica" w:hint="eastAsia"/>
          <w:color w:val="000000"/>
        </w:rPr>
        <w:t>W. ,</w:t>
      </w:r>
      <w:proofErr w:type="gramEnd"/>
      <w:r w:rsidRPr="00F56680">
        <w:rPr>
          <w:rFonts w:ascii="Helvetica" w:hAnsi="Helvetica" w:hint="eastAsia"/>
          <w:color w:val="000000"/>
        </w:rPr>
        <w:t xml:space="preserve"> Lan, C. , Xing, J. , Zeng, W. , Li, Y. , &amp; Shen, L. , et al. (2016). Co-occurrence feature learning for skeleton based action recognition using regularized deep </w:t>
      </w:r>
      <w:proofErr w:type="spellStart"/>
      <w:r w:rsidRPr="00F56680">
        <w:rPr>
          <w:rFonts w:ascii="Helvetica" w:hAnsi="Helvetica" w:hint="eastAsia"/>
          <w:color w:val="000000"/>
        </w:rPr>
        <w:t>lstm</w:t>
      </w:r>
      <w:proofErr w:type="spellEnd"/>
      <w:r w:rsidRPr="00F56680">
        <w:rPr>
          <w:rFonts w:ascii="Helvetica" w:hAnsi="Helvetica" w:hint="eastAsia"/>
          <w:color w:val="000000"/>
        </w:rPr>
        <w:t xml:space="preserve"> networks.</w:t>
      </w:r>
    </w:p>
    <w:bookmarkStart w:id="11" w:name="_Ref4572846"/>
    <w:p w14:paraId="709A5E92" w14:textId="3D6478EB" w:rsidR="00481BC9" w:rsidRDefault="00FC2D27" w:rsidP="00FC2D27">
      <w:pPr>
        <w:pStyle w:val="ad"/>
        <w:rPr>
          <w:rFonts w:ascii="Helvetica" w:hAnsi="Helvetica"/>
          <w:color w:val="000000"/>
        </w:rPr>
      </w:pPr>
      <w:r w:rsidRPr="00435C3A">
        <w:rPr>
          <w:rFonts w:ascii="Helvetica" w:hAnsi="Helvetica"/>
          <w:color w:val="000000"/>
        </w:rPr>
        <w:fldChar w:fldCharType="begin"/>
      </w:r>
      <w:r w:rsidRPr="00435C3A">
        <w:rPr>
          <w:rFonts w:ascii="Helvetica" w:hAnsi="Helvetica"/>
          <w:color w:val="000000"/>
        </w:rPr>
        <w:instrText xml:space="preserve"> </w:instrText>
      </w:r>
      <w:r w:rsidRPr="00435C3A">
        <w:rPr>
          <w:rFonts w:ascii="Helvetica" w:hAnsi="Helvetica" w:hint="eastAsia"/>
          <w:color w:val="000000"/>
        </w:rPr>
        <w:instrText xml:space="preserve">SEQ </w:instrText>
      </w:r>
      <w:r w:rsidRPr="00435C3A">
        <w:rPr>
          <w:rFonts w:ascii="Helvetica" w:hAnsi="Helvetica" w:hint="eastAsia"/>
          <w:color w:val="000000"/>
        </w:rPr>
        <w:instrText>引用文献</w:instrText>
      </w:r>
      <w:r w:rsidRPr="00435C3A">
        <w:rPr>
          <w:rFonts w:ascii="Helvetica" w:hAnsi="Helvetica" w:hint="eastAsia"/>
          <w:color w:val="000000"/>
        </w:rPr>
        <w:instrText xml:space="preserve"> \* ARABIC</w:instrText>
      </w:r>
      <w:r w:rsidRPr="00435C3A">
        <w:rPr>
          <w:rFonts w:ascii="Helvetica" w:hAnsi="Helvetica"/>
          <w:color w:val="000000"/>
        </w:rPr>
        <w:instrText xml:space="preserve"> </w:instrText>
      </w:r>
      <w:r w:rsidRPr="00435C3A">
        <w:rPr>
          <w:rFonts w:ascii="Helvetica" w:hAnsi="Helvetica"/>
          <w:color w:val="000000"/>
        </w:rPr>
        <w:fldChar w:fldCharType="separate"/>
      </w:r>
      <w:bookmarkStart w:id="12" w:name="_Ref4572852"/>
      <w:r w:rsidR="00BA3566">
        <w:rPr>
          <w:rFonts w:ascii="Helvetica" w:hAnsi="Helvetica"/>
          <w:noProof/>
          <w:color w:val="000000"/>
        </w:rPr>
        <w:t>7</w:t>
      </w:r>
      <w:bookmarkEnd w:id="12"/>
      <w:r w:rsidRPr="00435C3A">
        <w:rPr>
          <w:rFonts w:ascii="Helvetica" w:hAnsi="Helvetica"/>
          <w:color w:val="000000"/>
        </w:rPr>
        <w:fldChar w:fldCharType="end"/>
      </w:r>
      <w:r w:rsidRPr="00435C3A">
        <w:rPr>
          <w:rFonts w:ascii="Helvetica" w:hAnsi="Helvetica"/>
          <w:color w:val="000000"/>
        </w:rPr>
        <w:t xml:space="preserve"> </w:t>
      </w:r>
      <w:r w:rsidRPr="00435C3A">
        <w:rPr>
          <w:rFonts w:ascii="Helvetica" w:hAnsi="Helvetica" w:hint="eastAsia"/>
          <w:color w:val="000000"/>
        </w:rPr>
        <w:t xml:space="preserve">Liu, </w:t>
      </w:r>
      <w:proofErr w:type="gramStart"/>
      <w:r w:rsidRPr="00435C3A">
        <w:rPr>
          <w:rFonts w:ascii="Helvetica" w:hAnsi="Helvetica" w:hint="eastAsia"/>
          <w:color w:val="000000"/>
        </w:rPr>
        <w:t>J. ,</w:t>
      </w:r>
      <w:proofErr w:type="gramEnd"/>
      <w:r w:rsidRPr="00435C3A">
        <w:rPr>
          <w:rFonts w:ascii="Helvetica" w:hAnsi="Helvetica" w:hint="eastAsia"/>
          <w:color w:val="000000"/>
        </w:rPr>
        <w:t xml:space="preserve"> </w:t>
      </w:r>
      <w:proofErr w:type="spellStart"/>
      <w:r w:rsidRPr="00435C3A">
        <w:rPr>
          <w:rFonts w:ascii="Helvetica" w:hAnsi="Helvetica" w:hint="eastAsia"/>
          <w:color w:val="000000"/>
        </w:rPr>
        <w:t>Shahroudy</w:t>
      </w:r>
      <w:proofErr w:type="spellEnd"/>
      <w:r w:rsidRPr="00435C3A">
        <w:rPr>
          <w:rFonts w:ascii="Helvetica" w:hAnsi="Helvetica" w:hint="eastAsia"/>
          <w:color w:val="000000"/>
        </w:rPr>
        <w:t xml:space="preserve">, A. , Xu, D. , </w:t>
      </w:r>
      <w:proofErr w:type="spellStart"/>
      <w:r w:rsidRPr="00435C3A">
        <w:rPr>
          <w:rFonts w:ascii="Helvetica" w:hAnsi="Helvetica" w:hint="eastAsia"/>
          <w:color w:val="000000"/>
        </w:rPr>
        <w:t>Kot</w:t>
      </w:r>
      <w:proofErr w:type="spellEnd"/>
      <w:r w:rsidRPr="00435C3A">
        <w:rPr>
          <w:rFonts w:ascii="Helvetica" w:hAnsi="Helvetica" w:hint="eastAsia"/>
          <w:color w:val="000000"/>
        </w:rPr>
        <w:t xml:space="preserve"> </w:t>
      </w:r>
      <w:proofErr w:type="spellStart"/>
      <w:r w:rsidRPr="00435C3A">
        <w:rPr>
          <w:rFonts w:ascii="Helvetica" w:hAnsi="Helvetica" w:hint="eastAsia"/>
          <w:color w:val="000000"/>
        </w:rPr>
        <w:t>Chichung</w:t>
      </w:r>
      <w:proofErr w:type="spellEnd"/>
      <w:r w:rsidRPr="00435C3A">
        <w:rPr>
          <w:rFonts w:ascii="Helvetica" w:hAnsi="Helvetica" w:hint="eastAsia"/>
          <w:color w:val="000000"/>
        </w:rPr>
        <w:t xml:space="preserve">, A. , &amp; Wang, G. . (2017). Skeleton-based action recognition using </w:t>
      </w:r>
      <w:proofErr w:type="spellStart"/>
      <w:r w:rsidRPr="00435C3A">
        <w:rPr>
          <w:rFonts w:ascii="Helvetica" w:hAnsi="Helvetica" w:hint="eastAsia"/>
          <w:color w:val="000000"/>
        </w:rPr>
        <w:t>spatio</w:t>
      </w:r>
      <w:proofErr w:type="spellEnd"/>
      <w:r w:rsidRPr="00435C3A">
        <w:rPr>
          <w:rFonts w:ascii="Helvetica" w:hAnsi="Helvetica" w:hint="eastAsia"/>
          <w:color w:val="000000"/>
        </w:rPr>
        <w:t xml:space="preserve">-temporal </w:t>
      </w:r>
      <w:proofErr w:type="spellStart"/>
      <w:r w:rsidRPr="00435C3A">
        <w:rPr>
          <w:rFonts w:ascii="Helvetica" w:hAnsi="Helvetica" w:hint="eastAsia"/>
          <w:color w:val="000000"/>
        </w:rPr>
        <w:t>lstm</w:t>
      </w:r>
      <w:proofErr w:type="spellEnd"/>
      <w:r w:rsidRPr="00435C3A">
        <w:rPr>
          <w:rFonts w:ascii="Helvetica" w:hAnsi="Helvetica" w:hint="eastAsia"/>
          <w:color w:val="000000"/>
        </w:rPr>
        <w:t xml:space="preserve"> network with trust gates. IEEE Transactions on Pattern Analysis and Machine Intelligence, 1-1.</w:t>
      </w:r>
      <w:bookmarkEnd w:id="11"/>
    </w:p>
    <w:p w14:paraId="682571E2" w14:textId="08D7D79D" w:rsidR="00E7209A" w:rsidRDefault="00E7209A" w:rsidP="00711FE6">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3" w:name="_Ref4271822"/>
      <w:r w:rsidR="00BA3566">
        <w:rPr>
          <w:rFonts w:ascii="Times New Roman" w:eastAsiaTheme="minorEastAsia" w:hAnsi="Times New Roman" w:cs="Times New Roman"/>
          <w:noProof/>
          <w:sz w:val="21"/>
          <w:szCs w:val="21"/>
        </w:rPr>
        <w:t>8</w:t>
      </w:r>
      <w:bookmarkEnd w:id="13"/>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Liu, J., Wang, G., </w:t>
      </w:r>
      <w:proofErr w:type="spellStart"/>
      <w:r w:rsidRPr="00C739B5">
        <w:rPr>
          <w:rFonts w:ascii="Times New Roman" w:eastAsiaTheme="minorEastAsia" w:hAnsi="Times New Roman" w:cs="Times New Roman"/>
          <w:sz w:val="21"/>
          <w:szCs w:val="21"/>
        </w:rPr>
        <w:t>Duan</w:t>
      </w:r>
      <w:proofErr w:type="spellEnd"/>
      <w:r w:rsidRPr="00C739B5">
        <w:rPr>
          <w:rFonts w:ascii="Times New Roman" w:eastAsiaTheme="minorEastAsia" w:hAnsi="Times New Roman" w:cs="Times New Roman"/>
          <w:sz w:val="21"/>
          <w:szCs w:val="21"/>
        </w:rPr>
        <w:t xml:space="preserve">, L., </w:t>
      </w:r>
      <w:proofErr w:type="spellStart"/>
      <w:r w:rsidRPr="00C739B5">
        <w:rPr>
          <w:rFonts w:ascii="Times New Roman" w:eastAsiaTheme="minorEastAsia" w:hAnsi="Times New Roman" w:cs="Times New Roman"/>
          <w:sz w:val="21"/>
          <w:szCs w:val="21"/>
        </w:rPr>
        <w:t>Abdiyeva</w:t>
      </w:r>
      <w:proofErr w:type="spellEnd"/>
      <w:r w:rsidRPr="00C739B5">
        <w:rPr>
          <w:rFonts w:ascii="Times New Roman" w:eastAsiaTheme="minorEastAsia" w:hAnsi="Times New Roman" w:cs="Times New Roman"/>
          <w:sz w:val="21"/>
          <w:szCs w:val="21"/>
        </w:rPr>
        <w:t xml:space="preserve">, K., &amp; </w:t>
      </w:r>
      <w:proofErr w:type="spellStart"/>
      <w:r w:rsidRPr="00C739B5">
        <w:rPr>
          <w:rFonts w:ascii="Times New Roman" w:eastAsiaTheme="minorEastAsia" w:hAnsi="Times New Roman" w:cs="Times New Roman"/>
          <w:sz w:val="21"/>
          <w:szCs w:val="21"/>
        </w:rPr>
        <w:t>Kot</w:t>
      </w:r>
      <w:proofErr w:type="spellEnd"/>
      <w:r w:rsidRPr="00C739B5">
        <w:rPr>
          <w:rFonts w:ascii="Times New Roman" w:eastAsiaTheme="minorEastAsia" w:hAnsi="Times New Roman" w:cs="Times New Roman"/>
          <w:sz w:val="21"/>
          <w:szCs w:val="21"/>
        </w:rPr>
        <w:t xml:space="preserve">, A. C. (2018). Skeleton-Based Human Action Recognition </w:t>
      </w:r>
      <w:proofErr w:type="gramStart"/>
      <w:r w:rsidRPr="00C739B5">
        <w:rPr>
          <w:rFonts w:ascii="Times New Roman" w:eastAsiaTheme="minorEastAsia" w:hAnsi="Times New Roman" w:cs="Times New Roman"/>
          <w:sz w:val="21"/>
          <w:szCs w:val="21"/>
        </w:rPr>
        <w:t>With</w:t>
      </w:r>
      <w:proofErr w:type="gramEnd"/>
      <w:r w:rsidRPr="00C739B5">
        <w:rPr>
          <w:rFonts w:ascii="Times New Roman" w:eastAsiaTheme="minorEastAsia" w:hAnsi="Times New Roman" w:cs="Times New Roman"/>
          <w:sz w:val="21"/>
          <w:szCs w:val="21"/>
        </w:rPr>
        <w:t xml:space="preserve"> Global Context-Aware Attention LSTM Networks. IEEE Transactions on Image </w:t>
      </w:r>
      <w:r w:rsidRPr="00C739B5">
        <w:rPr>
          <w:rFonts w:ascii="Times New Roman" w:eastAsiaTheme="minorEastAsia" w:hAnsi="Times New Roman" w:cs="Times New Roman"/>
          <w:sz w:val="21"/>
          <w:szCs w:val="21"/>
        </w:rPr>
        <w:lastRenderedPageBreak/>
        <w:t>Processing, 27(4), 1586-1599.</w:t>
      </w:r>
    </w:p>
    <w:p w14:paraId="3DFF7372" w14:textId="2C2D9AAE" w:rsidR="00CA3444" w:rsidRPr="00CA3444" w:rsidRDefault="00CA3444" w:rsidP="00CA3444">
      <w:pPr>
        <w:pStyle w:val="ad"/>
        <w:rPr>
          <w:rFonts w:ascii="Times New Roman" w:eastAsiaTheme="minorEastAsia" w:hAnsi="Times New Roman" w:cs="Times New Roman"/>
          <w:sz w:val="21"/>
          <w:szCs w:val="21"/>
        </w:rPr>
      </w:pPr>
      <w:r w:rsidRPr="00CA3444">
        <w:rPr>
          <w:rFonts w:ascii="Times New Roman" w:eastAsiaTheme="minorEastAsia" w:hAnsi="Times New Roman" w:cs="Times New Roman"/>
          <w:sz w:val="21"/>
          <w:szCs w:val="21"/>
        </w:rPr>
        <w:fldChar w:fldCharType="begin"/>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hint="eastAsia"/>
          <w:sz w:val="21"/>
          <w:szCs w:val="21"/>
        </w:rPr>
        <w:instrText xml:space="preserve">SEQ </w:instrText>
      </w:r>
      <w:r w:rsidRPr="00CA3444">
        <w:rPr>
          <w:rFonts w:ascii="Times New Roman" w:eastAsiaTheme="minorEastAsia" w:hAnsi="Times New Roman" w:cs="Times New Roman" w:hint="eastAsia"/>
          <w:sz w:val="21"/>
          <w:szCs w:val="21"/>
        </w:rPr>
        <w:instrText>引用文献</w:instrText>
      </w:r>
      <w:r w:rsidRPr="00CA3444">
        <w:rPr>
          <w:rFonts w:ascii="Times New Roman" w:eastAsiaTheme="minorEastAsia" w:hAnsi="Times New Roman" w:cs="Times New Roman" w:hint="eastAsia"/>
          <w:sz w:val="21"/>
          <w:szCs w:val="21"/>
        </w:rPr>
        <w:instrText xml:space="preserve"> \* ARABIC</w:instrText>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sz w:val="21"/>
          <w:szCs w:val="21"/>
        </w:rPr>
        <w:fldChar w:fldCharType="separate"/>
      </w:r>
      <w:bookmarkStart w:id="14" w:name="_Ref4578656"/>
      <w:r w:rsidR="00BA3566">
        <w:rPr>
          <w:rFonts w:ascii="Times New Roman" w:eastAsiaTheme="minorEastAsia" w:hAnsi="Times New Roman" w:cs="Times New Roman"/>
          <w:noProof/>
          <w:sz w:val="21"/>
          <w:szCs w:val="21"/>
        </w:rPr>
        <w:t>9</w:t>
      </w:r>
      <w:bookmarkEnd w:id="14"/>
      <w:r w:rsidRPr="00CA3444">
        <w:rPr>
          <w:rFonts w:ascii="Times New Roman" w:eastAsiaTheme="minorEastAsia" w:hAnsi="Times New Roman" w:cs="Times New Roman"/>
          <w:sz w:val="21"/>
          <w:szCs w:val="21"/>
        </w:rPr>
        <w:fldChar w:fldCharType="end"/>
      </w:r>
      <w:r w:rsidRPr="00CA3444">
        <w:rPr>
          <w:rFonts w:ascii="Times New Roman" w:eastAsiaTheme="minorEastAsia" w:hAnsi="Times New Roman" w:cs="Times New Roman"/>
          <w:sz w:val="21"/>
          <w:szCs w:val="21"/>
        </w:rPr>
        <w:t xml:space="preserve"> </w:t>
      </w:r>
      <w:r w:rsidRPr="00CA3444">
        <w:rPr>
          <w:rFonts w:ascii="Times New Roman" w:eastAsiaTheme="minorEastAsia" w:hAnsi="Times New Roman" w:cs="Times New Roman" w:hint="eastAsia"/>
          <w:sz w:val="21"/>
          <w:szCs w:val="21"/>
        </w:rPr>
        <w:t xml:space="preserve">Bruna, </w:t>
      </w:r>
      <w:proofErr w:type="gramStart"/>
      <w:r w:rsidRPr="00CA3444">
        <w:rPr>
          <w:rFonts w:ascii="Times New Roman" w:eastAsiaTheme="minorEastAsia" w:hAnsi="Times New Roman" w:cs="Times New Roman" w:hint="eastAsia"/>
          <w:sz w:val="21"/>
          <w:szCs w:val="21"/>
        </w:rPr>
        <w:t>J. ,</w:t>
      </w:r>
      <w:proofErr w:type="gramEnd"/>
      <w:r w:rsidRPr="00CA3444">
        <w:rPr>
          <w:rFonts w:ascii="Times New Roman" w:eastAsiaTheme="minorEastAsia" w:hAnsi="Times New Roman" w:cs="Times New Roman" w:hint="eastAsia"/>
          <w:sz w:val="21"/>
          <w:szCs w:val="21"/>
        </w:rPr>
        <w:t xml:space="preserve"> Zaremba, W. , </w:t>
      </w:r>
      <w:proofErr w:type="spellStart"/>
      <w:r w:rsidRPr="00CA3444">
        <w:rPr>
          <w:rFonts w:ascii="Times New Roman" w:eastAsiaTheme="minorEastAsia" w:hAnsi="Times New Roman" w:cs="Times New Roman" w:hint="eastAsia"/>
          <w:sz w:val="21"/>
          <w:szCs w:val="21"/>
        </w:rPr>
        <w:t>Szlam</w:t>
      </w:r>
      <w:proofErr w:type="spellEnd"/>
      <w:r w:rsidRPr="00CA3444">
        <w:rPr>
          <w:rFonts w:ascii="Times New Roman" w:eastAsiaTheme="minorEastAsia" w:hAnsi="Times New Roman" w:cs="Times New Roman" w:hint="eastAsia"/>
          <w:sz w:val="21"/>
          <w:szCs w:val="21"/>
        </w:rPr>
        <w:t xml:space="preserve">, A. , &amp; </w:t>
      </w:r>
      <w:proofErr w:type="spellStart"/>
      <w:r w:rsidRPr="00CA3444">
        <w:rPr>
          <w:rFonts w:ascii="Times New Roman" w:eastAsiaTheme="minorEastAsia" w:hAnsi="Times New Roman" w:cs="Times New Roman" w:hint="eastAsia"/>
          <w:sz w:val="21"/>
          <w:szCs w:val="21"/>
        </w:rPr>
        <w:t>Lecun</w:t>
      </w:r>
      <w:proofErr w:type="spellEnd"/>
      <w:r w:rsidRPr="00CA3444">
        <w:rPr>
          <w:rFonts w:ascii="Times New Roman" w:eastAsiaTheme="minorEastAsia" w:hAnsi="Times New Roman" w:cs="Times New Roman" w:hint="eastAsia"/>
          <w:sz w:val="21"/>
          <w:szCs w:val="21"/>
        </w:rPr>
        <w:t>, Y. . (2013). Spectral networks and locally connected networks on graphs. Computer Science.</w:t>
      </w:r>
    </w:p>
    <w:p w14:paraId="6A7C0157" w14:textId="4D7144DD" w:rsidR="008D1C9C" w:rsidRPr="00C64892" w:rsidRDefault="00EE4A14" w:rsidP="00EE4A14">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5" w:name="_Ref4576457"/>
      <w:r w:rsidR="00BA3566">
        <w:rPr>
          <w:rFonts w:ascii="Times New Roman" w:eastAsiaTheme="minorEastAsia" w:hAnsi="Times New Roman" w:cs="Times New Roman"/>
          <w:noProof/>
          <w:sz w:val="21"/>
          <w:szCs w:val="21"/>
        </w:rPr>
        <w:t>10</w:t>
      </w:r>
      <w:bookmarkEnd w:id="15"/>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00C64892" w:rsidRPr="00C64892">
        <w:rPr>
          <w:rFonts w:ascii="Times New Roman" w:eastAsiaTheme="minorEastAsia" w:hAnsi="Times New Roman" w:cs="Times New Roman" w:hint="eastAsia"/>
          <w:sz w:val="21"/>
          <w:szCs w:val="21"/>
        </w:rPr>
        <w:t xml:space="preserve">Shi, </w:t>
      </w:r>
      <w:proofErr w:type="gramStart"/>
      <w:r w:rsidR="00C64892" w:rsidRPr="00C64892">
        <w:rPr>
          <w:rFonts w:ascii="Times New Roman" w:eastAsiaTheme="minorEastAsia" w:hAnsi="Times New Roman" w:cs="Times New Roman" w:hint="eastAsia"/>
          <w:sz w:val="21"/>
          <w:szCs w:val="21"/>
        </w:rPr>
        <w:t>L. ,</w:t>
      </w:r>
      <w:proofErr w:type="gramEnd"/>
      <w:r w:rsidR="00C64892" w:rsidRPr="00C64892">
        <w:rPr>
          <w:rFonts w:ascii="Times New Roman" w:eastAsiaTheme="minorEastAsia" w:hAnsi="Times New Roman" w:cs="Times New Roman" w:hint="eastAsia"/>
          <w:sz w:val="21"/>
          <w:szCs w:val="21"/>
        </w:rPr>
        <w:t xml:space="preserve"> Zhang, Y. , Cheng, J. , &amp; Lu, H. . (2018). Non-local graph convolutional networks for skeleton-based action recognition.</w:t>
      </w:r>
    </w:p>
    <w:p w14:paraId="23E62417" w14:textId="706D7DAA" w:rsidR="00C64892" w:rsidRDefault="00C64892" w:rsidP="00C64892">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6" w:name="_Ref4576758"/>
      <w:r w:rsidR="00BA3566">
        <w:rPr>
          <w:rFonts w:ascii="Times New Roman" w:eastAsiaTheme="minorEastAsia" w:hAnsi="Times New Roman" w:cs="Times New Roman"/>
          <w:noProof/>
          <w:sz w:val="21"/>
          <w:szCs w:val="21"/>
        </w:rPr>
        <w:t>11</w:t>
      </w:r>
      <w:bookmarkEnd w:id="16"/>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Pr="00C64892">
        <w:rPr>
          <w:rFonts w:ascii="Times New Roman" w:eastAsiaTheme="minorEastAsia" w:hAnsi="Times New Roman" w:cs="Times New Roman" w:hint="eastAsia"/>
          <w:sz w:val="21"/>
          <w:szCs w:val="21"/>
        </w:rPr>
        <w:t xml:space="preserve">Li, </w:t>
      </w:r>
      <w:proofErr w:type="gramStart"/>
      <w:r w:rsidRPr="00C64892">
        <w:rPr>
          <w:rFonts w:ascii="Times New Roman" w:eastAsiaTheme="minorEastAsia" w:hAnsi="Times New Roman" w:cs="Times New Roman" w:hint="eastAsia"/>
          <w:sz w:val="21"/>
          <w:szCs w:val="21"/>
        </w:rPr>
        <w:t>C. ,</w:t>
      </w:r>
      <w:proofErr w:type="gramEnd"/>
      <w:r w:rsidRPr="00C64892">
        <w:rPr>
          <w:rFonts w:ascii="Times New Roman" w:eastAsiaTheme="minorEastAsia" w:hAnsi="Times New Roman" w:cs="Times New Roman" w:hint="eastAsia"/>
          <w:sz w:val="21"/>
          <w:szCs w:val="21"/>
        </w:rPr>
        <w:t xml:space="preserve"> Cui, Z. , Zheng, W. , Xu, C. , &amp; Yang, J. . (2018). </w:t>
      </w:r>
      <w:proofErr w:type="spellStart"/>
      <w:r w:rsidRPr="00C64892">
        <w:rPr>
          <w:rFonts w:ascii="Times New Roman" w:eastAsiaTheme="minorEastAsia" w:hAnsi="Times New Roman" w:cs="Times New Roman" w:hint="eastAsia"/>
          <w:sz w:val="21"/>
          <w:szCs w:val="21"/>
        </w:rPr>
        <w:t>Spatio</w:t>
      </w:r>
      <w:proofErr w:type="spellEnd"/>
      <w:r w:rsidRPr="00C64892">
        <w:rPr>
          <w:rFonts w:ascii="Times New Roman" w:eastAsiaTheme="minorEastAsia" w:hAnsi="Times New Roman" w:cs="Times New Roman" w:hint="eastAsia"/>
          <w:sz w:val="21"/>
          <w:szCs w:val="21"/>
        </w:rPr>
        <w:t>-temporal graph convolution for skeleton based action recognition.</w:t>
      </w:r>
    </w:p>
    <w:p w14:paraId="068B1473" w14:textId="111F9B7B" w:rsidR="00177E68" w:rsidRDefault="00141AD0" w:rsidP="00B95596">
      <w:pPr>
        <w:pStyle w:val="ad"/>
        <w:rPr>
          <w:rFonts w:ascii="Times New Roman" w:eastAsiaTheme="minorEastAsia" w:hAnsi="Times New Roman" w:cs="Times New Roman"/>
          <w:sz w:val="21"/>
          <w:szCs w:val="21"/>
        </w:rPr>
      </w:pPr>
      <w:r w:rsidRPr="00325504">
        <w:rPr>
          <w:rFonts w:ascii="Times New Roman" w:eastAsiaTheme="minorEastAsia" w:hAnsi="Times New Roman" w:cs="Times New Roman"/>
          <w:sz w:val="21"/>
          <w:szCs w:val="21"/>
        </w:rPr>
        <w:fldChar w:fldCharType="begin"/>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hint="eastAsia"/>
          <w:sz w:val="21"/>
          <w:szCs w:val="21"/>
        </w:rPr>
        <w:instrText xml:space="preserve">SEQ </w:instrText>
      </w:r>
      <w:r w:rsidRPr="00325504">
        <w:rPr>
          <w:rFonts w:ascii="Times New Roman" w:eastAsiaTheme="minorEastAsia" w:hAnsi="Times New Roman" w:cs="Times New Roman" w:hint="eastAsia"/>
          <w:sz w:val="21"/>
          <w:szCs w:val="21"/>
        </w:rPr>
        <w:instrText>引用文献</w:instrText>
      </w:r>
      <w:r w:rsidRPr="00325504">
        <w:rPr>
          <w:rFonts w:ascii="Times New Roman" w:eastAsiaTheme="minorEastAsia" w:hAnsi="Times New Roman" w:cs="Times New Roman" w:hint="eastAsia"/>
          <w:sz w:val="21"/>
          <w:szCs w:val="21"/>
        </w:rPr>
        <w:instrText xml:space="preserve"> \* ARABIC</w:instrText>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sz w:val="21"/>
          <w:szCs w:val="21"/>
        </w:rPr>
        <w:fldChar w:fldCharType="separate"/>
      </w:r>
      <w:bookmarkStart w:id="17" w:name="_Ref4574016"/>
      <w:r w:rsidR="00BA3566">
        <w:rPr>
          <w:rFonts w:ascii="Times New Roman" w:eastAsiaTheme="minorEastAsia" w:hAnsi="Times New Roman" w:cs="Times New Roman"/>
          <w:noProof/>
          <w:sz w:val="21"/>
          <w:szCs w:val="21"/>
        </w:rPr>
        <w:t>12</w:t>
      </w:r>
      <w:bookmarkEnd w:id="17"/>
      <w:r w:rsidRPr="00325504">
        <w:rPr>
          <w:rFonts w:ascii="Times New Roman" w:eastAsiaTheme="minorEastAsia" w:hAnsi="Times New Roman" w:cs="Times New Roman"/>
          <w:sz w:val="21"/>
          <w:szCs w:val="21"/>
        </w:rPr>
        <w:fldChar w:fldCharType="end"/>
      </w:r>
      <w:r w:rsidRPr="00325504">
        <w:rPr>
          <w:rFonts w:ascii="Times New Roman" w:eastAsiaTheme="minorEastAsia" w:hAnsi="Times New Roman" w:cs="Times New Roman"/>
          <w:sz w:val="21"/>
          <w:szCs w:val="21"/>
        </w:rPr>
        <w:t xml:space="preserve"> Si, C., Chen, W., Wang, W., Wang, L., &amp; Tan, T. (2019). An attention enhanced graph convolutional </w:t>
      </w:r>
      <w:proofErr w:type="spellStart"/>
      <w:r w:rsidRPr="00325504">
        <w:rPr>
          <w:rFonts w:ascii="Times New Roman" w:eastAsiaTheme="minorEastAsia" w:hAnsi="Times New Roman" w:cs="Times New Roman"/>
          <w:sz w:val="21"/>
          <w:szCs w:val="21"/>
        </w:rPr>
        <w:t>lstm</w:t>
      </w:r>
      <w:proofErr w:type="spellEnd"/>
      <w:r w:rsidRPr="00325504">
        <w:rPr>
          <w:rFonts w:ascii="Times New Roman" w:eastAsiaTheme="minorEastAsia" w:hAnsi="Times New Roman" w:cs="Times New Roman"/>
          <w:sz w:val="21"/>
          <w:szCs w:val="21"/>
        </w:rPr>
        <w:t xml:space="preserve"> network for skeleton-based action recognition.</w:t>
      </w:r>
    </w:p>
    <w:p w14:paraId="5976B113" w14:textId="5F12FA57" w:rsidR="000110D0" w:rsidRPr="000110D0" w:rsidRDefault="000110D0" w:rsidP="000110D0">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8" w:name="_Ref4271832"/>
      <w:r w:rsidR="00BA3566">
        <w:rPr>
          <w:rFonts w:ascii="Times New Roman" w:eastAsiaTheme="minorEastAsia" w:hAnsi="Times New Roman" w:cs="Times New Roman"/>
          <w:noProof/>
          <w:sz w:val="21"/>
          <w:szCs w:val="21"/>
        </w:rPr>
        <w:t>13</w:t>
      </w:r>
      <w:bookmarkEnd w:id="18"/>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Davis, J. V., </w:t>
      </w:r>
      <w:proofErr w:type="spellStart"/>
      <w:r w:rsidRPr="00C739B5">
        <w:rPr>
          <w:rFonts w:ascii="Times New Roman" w:eastAsiaTheme="minorEastAsia" w:hAnsi="Times New Roman" w:cs="Times New Roman"/>
          <w:sz w:val="21"/>
          <w:szCs w:val="21"/>
        </w:rPr>
        <w:t>Kulis</w:t>
      </w:r>
      <w:proofErr w:type="spellEnd"/>
      <w:r w:rsidRPr="00C739B5">
        <w:rPr>
          <w:rFonts w:ascii="Times New Roman" w:eastAsiaTheme="minorEastAsia" w:hAnsi="Times New Roman" w:cs="Times New Roman"/>
          <w:sz w:val="21"/>
          <w:szCs w:val="21"/>
        </w:rPr>
        <w:t xml:space="preserve">, B., Jain, P., </w:t>
      </w:r>
      <w:proofErr w:type="spellStart"/>
      <w:r w:rsidRPr="00C739B5">
        <w:rPr>
          <w:rFonts w:ascii="Times New Roman" w:eastAsiaTheme="minorEastAsia" w:hAnsi="Times New Roman" w:cs="Times New Roman"/>
          <w:sz w:val="21"/>
          <w:szCs w:val="21"/>
        </w:rPr>
        <w:t>Sra</w:t>
      </w:r>
      <w:proofErr w:type="spellEnd"/>
      <w:r w:rsidRPr="00C739B5">
        <w:rPr>
          <w:rFonts w:ascii="Times New Roman" w:eastAsiaTheme="minorEastAsia" w:hAnsi="Times New Roman" w:cs="Times New Roman"/>
          <w:sz w:val="21"/>
          <w:szCs w:val="21"/>
        </w:rPr>
        <w:t>, S., &amp; Dhillon, I. S. (2007). Information-theoretic metric learning. </w:t>
      </w:r>
      <w:proofErr w:type="spellStart"/>
      <w:r w:rsidRPr="00C739B5">
        <w:rPr>
          <w:rFonts w:ascii="Times New Roman" w:eastAsiaTheme="minorEastAsia" w:hAnsi="Times New Roman" w:cs="Times New Roman"/>
          <w:sz w:val="21"/>
          <w:szCs w:val="21"/>
        </w:rPr>
        <w:t>Icml</w:t>
      </w:r>
      <w:proofErr w:type="spellEnd"/>
      <w:r w:rsidRPr="00C739B5">
        <w:rPr>
          <w:rFonts w:ascii="Times New Roman" w:eastAsiaTheme="minorEastAsia" w:hAnsi="Times New Roman" w:cs="Times New Roman"/>
          <w:sz w:val="21"/>
          <w:szCs w:val="21"/>
        </w:rPr>
        <w:t xml:space="preserve"> 07: International Conference on Machine Learning.</w:t>
      </w:r>
    </w:p>
    <w:p w14:paraId="5CC5378C" w14:textId="36DE0239" w:rsidR="000836C6" w:rsidRPr="00C831E7" w:rsidRDefault="000836C6" w:rsidP="000836C6">
      <w:pPr>
        <w:pStyle w:val="ad"/>
        <w:rPr>
          <w:rFonts w:ascii="Times New Roman" w:eastAsiaTheme="minorEastAsia" w:hAnsi="Times New Roman" w:cs="Times New Roman"/>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19" w:name="_Ref4588473"/>
      <w:r w:rsidR="00BA3566">
        <w:rPr>
          <w:rFonts w:ascii="Times New Roman" w:eastAsiaTheme="minorEastAsia" w:hAnsi="Times New Roman" w:cs="Times New Roman"/>
          <w:noProof/>
          <w:sz w:val="21"/>
          <w:szCs w:val="21"/>
        </w:rPr>
        <w:t>14</w:t>
      </w:r>
      <w:bookmarkEnd w:id="19"/>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w:t>
      </w:r>
      <w:r w:rsidRPr="00C831E7">
        <w:rPr>
          <w:rFonts w:ascii="Times New Roman" w:eastAsiaTheme="minorEastAsia" w:hAnsi="Times New Roman" w:cs="Times New Roman" w:hint="eastAsia"/>
          <w:sz w:val="21"/>
          <w:szCs w:val="21"/>
        </w:rPr>
        <w:t xml:space="preserve">Mishra, </w:t>
      </w:r>
      <w:proofErr w:type="gramStart"/>
      <w:r w:rsidRPr="00C831E7">
        <w:rPr>
          <w:rFonts w:ascii="Times New Roman" w:eastAsiaTheme="minorEastAsia" w:hAnsi="Times New Roman" w:cs="Times New Roman" w:hint="eastAsia"/>
          <w:sz w:val="21"/>
          <w:szCs w:val="21"/>
        </w:rPr>
        <w:t>A. ,</w:t>
      </w:r>
      <w:proofErr w:type="gramEnd"/>
      <w:r w:rsidRPr="00C831E7">
        <w:rPr>
          <w:rFonts w:ascii="Times New Roman" w:eastAsiaTheme="minorEastAsia" w:hAnsi="Times New Roman" w:cs="Times New Roman" w:hint="eastAsia"/>
          <w:sz w:val="21"/>
          <w:szCs w:val="21"/>
        </w:rPr>
        <w:t xml:space="preserve"> Verma, V. K. , Reddy, M. S. K. , </w:t>
      </w:r>
      <w:proofErr w:type="spellStart"/>
      <w:r w:rsidRPr="00C831E7">
        <w:rPr>
          <w:rFonts w:ascii="Times New Roman" w:eastAsiaTheme="minorEastAsia" w:hAnsi="Times New Roman" w:cs="Times New Roman" w:hint="eastAsia"/>
          <w:sz w:val="21"/>
          <w:szCs w:val="21"/>
        </w:rPr>
        <w:t>Arulkumar</w:t>
      </w:r>
      <w:proofErr w:type="spellEnd"/>
      <w:r w:rsidRPr="00C831E7">
        <w:rPr>
          <w:rFonts w:ascii="Times New Roman" w:eastAsiaTheme="minorEastAsia" w:hAnsi="Times New Roman" w:cs="Times New Roman" w:hint="eastAsia"/>
          <w:sz w:val="21"/>
          <w:szCs w:val="21"/>
        </w:rPr>
        <w:t>, S. ,. , Rai, P. , &amp; Mittal, A. . (2018). A generative approach to zero-shot and few-shot action recognition.</w:t>
      </w:r>
    </w:p>
    <w:p w14:paraId="0D5704B5" w14:textId="4EC6DC39" w:rsidR="00024D0B" w:rsidRPr="00C831E7" w:rsidRDefault="00024D0B" w:rsidP="00024D0B">
      <w:pPr>
        <w:pStyle w:val="ad"/>
        <w:rPr>
          <w:rFonts w:ascii="Times New Roman" w:eastAsiaTheme="minorEastAsia" w:hAnsi="Times New Roman" w:cs="Times New Roman"/>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20" w:name="_Ref4588673"/>
      <w:r w:rsidR="00BA3566">
        <w:rPr>
          <w:rFonts w:ascii="Times New Roman" w:eastAsiaTheme="minorEastAsia" w:hAnsi="Times New Roman" w:cs="Times New Roman"/>
          <w:noProof/>
          <w:sz w:val="21"/>
          <w:szCs w:val="21"/>
        </w:rPr>
        <w:t>15</w:t>
      </w:r>
      <w:bookmarkEnd w:id="20"/>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Yang, H., He, X., &amp; </w:t>
      </w:r>
      <w:proofErr w:type="spellStart"/>
      <w:r w:rsidRPr="00C831E7">
        <w:rPr>
          <w:rFonts w:ascii="Times New Roman" w:eastAsiaTheme="minorEastAsia" w:hAnsi="Times New Roman" w:cs="Times New Roman"/>
          <w:sz w:val="21"/>
          <w:szCs w:val="21"/>
        </w:rPr>
        <w:t>Porikli</w:t>
      </w:r>
      <w:proofErr w:type="spellEnd"/>
      <w:r w:rsidRPr="00C831E7">
        <w:rPr>
          <w:rFonts w:ascii="Times New Roman" w:eastAsiaTheme="minorEastAsia" w:hAnsi="Times New Roman" w:cs="Times New Roman"/>
          <w:sz w:val="21"/>
          <w:szCs w:val="21"/>
        </w:rPr>
        <w:t>, F. (2018). One-Shot Action Localization by Learning Sequence Matching Network. computer vision and pattern recognition.</w:t>
      </w:r>
    </w:p>
    <w:p w14:paraId="7D930734" w14:textId="15B15A2C" w:rsidR="00170C56"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1" w:name="_Ref4271848"/>
      <w:r w:rsidR="00BA3566">
        <w:rPr>
          <w:rFonts w:ascii="Times New Roman" w:eastAsiaTheme="minorEastAsia" w:hAnsi="Times New Roman" w:cs="Times New Roman"/>
          <w:noProof/>
          <w:sz w:val="21"/>
          <w:szCs w:val="21"/>
        </w:rPr>
        <w:t>16</w:t>
      </w:r>
      <w:bookmarkEnd w:id="2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proofErr w:type="spellStart"/>
      <w:r w:rsidR="00EC1658" w:rsidRPr="00C739B5">
        <w:rPr>
          <w:rFonts w:ascii="Times New Roman" w:eastAsiaTheme="minorEastAsia" w:hAnsi="Times New Roman" w:cs="Times New Roman"/>
          <w:sz w:val="21"/>
          <w:szCs w:val="21"/>
        </w:rPr>
        <w:t>Ke</w:t>
      </w:r>
      <w:proofErr w:type="spellEnd"/>
      <w:r w:rsidR="00EC1658" w:rsidRPr="00C739B5">
        <w:rPr>
          <w:rFonts w:ascii="Times New Roman" w:eastAsiaTheme="minorEastAsia" w:hAnsi="Times New Roman" w:cs="Times New Roman"/>
          <w:sz w:val="21"/>
          <w:szCs w:val="21"/>
        </w:rPr>
        <w:t xml:space="preserve">, Q., </w:t>
      </w:r>
      <w:proofErr w:type="spellStart"/>
      <w:r w:rsidR="00EC1658" w:rsidRPr="00C739B5">
        <w:rPr>
          <w:rFonts w:ascii="Times New Roman" w:eastAsiaTheme="minorEastAsia" w:hAnsi="Times New Roman" w:cs="Times New Roman"/>
          <w:sz w:val="21"/>
          <w:szCs w:val="21"/>
        </w:rPr>
        <w:t>Bennamoun</w:t>
      </w:r>
      <w:proofErr w:type="spellEnd"/>
      <w:r w:rsidR="00EC1658" w:rsidRPr="00C739B5">
        <w:rPr>
          <w:rFonts w:ascii="Times New Roman" w:eastAsiaTheme="minorEastAsia" w:hAnsi="Times New Roman" w:cs="Times New Roman"/>
          <w:sz w:val="21"/>
          <w:szCs w:val="21"/>
        </w:rPr>
        <w:t xml:space="preserve">, M., An, S., </w:t>
      </w:r>
      <w:proofErr w:type="spellStart"/>
      <w:r w:rsidR="00EC1658" w:rsidRPr="00C739B5">
        <w:rPr>
          <w:rFonts w:ascii="Times New Roman" w:eastAsiaTheme="minorEastAsia" w:hAnsi="Times New Roman" w:cs="Times New Roman"/>
          <w:sz w:val="21"/>
          <w:szCs w:val="21"/>
        </w:rPr>
        <w:t>Sohel</w:t>
      </w:r>
      <w:proofErr w:type="spellEnd"/>
      <w:r w:rsidR="00EC1658" w:rsidRPr="00C739B5">
        <w:rPr>
          <w:rFonts w:ascii="Times New Roman" w:eastAsiaTheme="minorEastAsia" w:hAnsi="Times New Roman" w:cs="Times New Roman"/>
          <w:sz w:val="21"/>
          <w:szCs w:val="21"/>
        </w:rPr>
        <w:t xml:space="preserve">, F. A., &amp; </w:t>
      </w:r>
      <w:proofErr w:type="spellStart"/>
      <w:r w:rsidR="00EC1658" w:rsidRPr="00C739B5">
        <w:rPr>
          <w:rFonts w:ascii="Times New Roman" w:eastAsiaTheme="minorEastAsia" w:hAnsi="Times New Roman" w:cs="Times New Roman"/>
          <w:sz w:val="21"/>
          <w:szCs w:val="21"/>
        </w:rPr>
        <w:t>Boussaid</w:t>
      </w:r>
      <w:proofErr w:type="spellEnd"/>
      <w:r w:rsidR="00EC1658" w:rsidRPr="00C739B5">
        <w:rPr>
          <w:rFonts w:ascii="Times New Roman" w:eastAsiaTheme="minorEastAsia" w:hAnsi="Times New Roman" w:cs="Times New Roman"/>
          <w:sz w:val="21"/>
          <w:szCs w:val="21"/>
        </w:rPr>
        <w:t>, F. (2017). A New Representation of Skeleton Sequences for 3D Action Recognition. </w:t>
      </w:r>
      <w:r w:rsidR="00EC1658" w:rsidRPr="002000B4">
        <w:rPr>
          <w:rFonts w:ascii="Times New Roman" w:eastAsiaTheme="minorEastAsia" w:hAnsi="Times New Roman" w:cs="Times New Roman"/>
          <w:noProof/>
          <w:sz w:val="21"/>
          <w:szCs w:val="21"/>
        </w:rPr>
        <w:t>computer</w:t>
      </w:r>
      <w:r w:rsidR="00EC1658" w:rsidRPr="00C739B5">
        <w:rPr>
          <w:rFonts w:ascii="Times New Roman" w:eastAsiaTheme="minorEastAsia" w:hAnsi="Times New Roman" w:cs="Times New Roman"/>
          <w:sz w:val="21"/>
          <w:szCs w:val="21"/>
        </w:rPr>
        <w:t xml:space="preserve"> vision and pattern recognition, 4570-4579.</w:t>
      </w:r>
    </w:p>
    <w:p w14:paraId="58A01655" w14:textId="379701CD" w:rsidR="00F76FB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2" w:name="_Ref4271855"/>
      <w:r w:rsidR="00BA3566">
        <w:rPr>
          <w:rFonts w:ascii="Times New Roman" w:eastAsiaTheme="minorEastAsia" w:hAnsi="Times New Roman" w:cs="Times New Roman"/>
          <w:noProof/>
          <w:sz w:val="21"/>
          <w:szCs w:val="21"/>
        </w:rPr>
        <w:t>17</w:t>
      </w:r>
      <w:bookmarkEnd w:id="2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47F9A" w:rsidRPr="00C739B5">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52A6EDC9" w:rsidR="00EF66C0"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3" w:name="_Ref4271869"/>
      <w:r w:rsidR="00BA3566">
        <w:rPr>
          <w:rFonts w:ascii="Times New Roman" w:eastAsiaTheme="minorEastAsia" w:hAnsi="Times New Roman" w:cs="Times New Roman"/>
          <w:noProof/>
          <w:sz w:val="21"/>
          <w:szCs w:val="21"/>
        </w:rPr>
        <w:t>18</w:t>
      </w:r>
      <w:bookmarkEnd w:id="23"/>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1940CB" w:rsidRPr="00C739B5">
        <w:rPr>
          <w:rFonts w:ascii="Times New Roman" w:eastAsiaTheme="minorEastAsia" w:hAnsi="Times New Roman" w:cs="Times New Roman"/>
          <w:sz w:val="21"/>
          <w:szCs w:val="21"/>
        </w:rPr>
        <w:t xml:space="preserve"> </w:t>
      </w:r>
      <w:r w:rsidR="002B2786" w:rsidRPr="00C739B5">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B74365">
        <w:rPr>
          <w:rFonts w:ascii="Times New Roman" w:eastAsiaTheme="minorEastAsia" w:hAnsi="Times New Roman" w:cs="Times New Roman"/>
          <w:noProof/>
          <w:sz w:val="21"/>
          <w:szCs w:val="21"/>
        </w:rPr>
        <w:t>international</w:t>
      </w:r>
      <w:r w:rsidR="002B2786" w:rsidRPr="00C739B5">
        <w:rPr>
          <w:rFonts w:ascii="Times New Roman" w:eastAsiaTheme="minorEastAsia" w:hAnsi="Times New Roman" w:cs="Times New Roman"/>
          <w:sz w:val="21"/>
          <w:szCs w:val="21"/>
        </w:rPr>
        <w:t xml:space="preserve"> conference on multimedia and expo, 613-616.</w:t>
      </w:r>
    </w:p>
    <w:p w14:paraId="51CE7229" w14:textId="6EAD520A"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4" w:name="_Ref4271877"/>
      <w:r w:rsidR="00BA3566">
        <w:rPr>
          <w:rFonts w:ascii="Times New Roman" w:eastAsiaTheme="minorEastAsia" w:hAnsi="Times New Roman" w:cs="Times New Roman"/>
          <w:noProof/>
          <w:sz w:val="21"/>
          <w:szCs w:val="21"/>
        </w:rPr>
        <w:t>19</w:t>
      </w:r>
      <w:bookmarkEnd w:id="24"/>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353D16" w:rsidRPr="00C739B5">
        <w:rPr>
          <w:rFonts w:ascii="Times New Roman" w:eastAsiaTheme="minorEastAsia" w:hAnsi="Times New Roman" w:cs="Times New Roman"/>
          <w:sz w:val="21"/>
          <w:szCs w:val="21"/>
        </w:rPr>
        <w:t xml:space="preserve">Snell, J., </w:t>
      </w:r>
      <w:proofErr w:type="spellStart"/>
      <w:r w:rsidR="00353D16" w:rsidRPr="00C739B5">
        <w:rPr>
          <w:rFonts w:ascii="Times New Roman" w:eastAsiaTheme="minorEastAsia" w:hAnsi="Times New Roman" w:cs="Times New Roman"/>
          <w:sz w:val="21"/>
          <w:szCs w:val="21"/>
        </w:rPr>
        <w:t>Swersky</w:t>
      </w:r>
      <w:proofErr w:type="spellEnd"/>
      <w:r w:rsidR="00353D16" w:rsidRPr="00C739B5">
        <w:rPr>
          <w:rFonts w:ascii="Times New Roman" w:eastAsiaTheme="minorEastAsia" w:hAnsi="Times New Roman" w:cs="Times New Roman"/>
          <w:sz w:val="21"/>
          <w:szCs w:val="21"/>
        </w:rPr>
        <w:t xml:space="preserve">, K., &amp; </w:t>
      </w:r>
      <w:proofErr w:type="spellStart"/>
      <w:r w:rsidR="00353D16" w:rsidRPr="00C739B5">
        <w:rPr>
          <w:rFonts w:ascii="Times New Roman" w:eastAsiaTheme="minorEastAsia" w:hAnsi="Times New Roman" w:cs="Times New Roman"/>
          <w:sz w:val="21"/>
          <w:szCs w:val="21"/>
        </w:rPr>
        <w:t>Zemel</w:t>
      </w:r>
      <w:proofErr w:type="spellEnd"/>
      <w:r w:rsidR="00353D16" w:rsidRPr="00C739B5">
        <w:rPr>
          <w:rFonts w:ascii="Times New Roman" w:eastAsiaTheme="minorEastAsia" w:hAnsi="Times New Roman" w:cs="Times New Roman"/>
          <w:sz w:val="21"/>
          <w:szCs w:val="21"/>
        </w:rPr>
        <w:t>, R. S. (2017). Prototypical Networks for Few-shot Learning. </w:t>
      </w:r>
      <w:r w:rsidR="00353D16" w:rsidRPr="00B74365">
        <w:rPr>
          <w:rFonts w:ascii="Times New Roman" w:eastAsiaTheme="minorEastAsia" w:hAnsi="Times New Roman" w:cs="Times New Roman"/>
          <w:noProof/>
          <w:sz w:val="21"/>
          <w:szCs w:val="21"/>
        </w:rPr>
        <w:t>neural</w:t>
      </w:r>
      <w:r w:rsidR="00353D16" w:rsidRPr="00C739B5">
        <w:rPr>
          <w:rFonts w:ascii="Times New Roman" w:eastAsiaTheme="minorEastAsia" w:hAnsi="Times New Roman" w:cs="Times New Roman"/>
          <w:sz w:val="21"/>
          <w:szCs w:val="21"/>
        </w:rPr>
        <w:t xml:space="preserve"> information processing systems, 4077-4087.</w:t>
      </w:r>
    </w:p>
    <w:p w14:paraId="0CC18A8E" w14:textId="51108A62" w:rsidR="00505AF8" w:rsidRPr="00C739B5" w:rsidRDefault="00505AF8"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5" w:name="_Ref4336086"/>
      <w:r w:rsidR="00BA3566">
        <w:rPr>
          <w:rFonts w:ascii="Times New Roman" w:eastAsiaTheme="minorEastAsia" w:hAnsi="Times New Roman" w:cs="Times New Roman"/>
          <w:noProof/>
          <w:sz w:val="21"/>
          <w:szCs w:val="21"/>
        </w:rPr>
        <w:t>20</w:t>
      </w:r>
      <w:bookmarkEnd w:id="25"/>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Chen, C., Jafari, R., &amp; </w:t>
      </w:r>
      <w:proofErr w:type="spellStart"/>
      <w:r w:rsidRPr="00C739B5">
        <w:rPr>
          <w:rFonts w:ascii="Times New Roman" w:eastAsiaTheme="minorEastAsia" w:hAnsi="Times New Roman" w:cs="Times New Roman"/>
          <w:sz w:val="21"/>
          <w:szCs w:val="21"/>
        </w:rPr>
        <w:t>Kehtarnavaz</w:t>
      </w:r>
      <w:proofErr w:type="spellEnd"/>
      <w:r w:rsidRPr="00C739B5">
        <w:rPr>
          <w:rFonts w:ascii="Times New Roman" w:eastAsiaTheme="minorEastAsia" w:hAnsi="Times New Roman" w:cs="Times New Roman"/>
          <w:sz w:val="21"/>
          <w:szCs w:val="21"/>
        </w:rPr>
        <w:t>, N. (2015). UTD-MHAD: A multimodal dataset for human action recognition utilizing a depth camera and a wearable inertial sensor.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image processing.</w:t>
      </w:r>
    </w:p>
    <w:p w14:paraId="44562296" w14:textId="73341927" w:rsidR="005135DD"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6" w:name="_Ref4271931"/>
      <w:r w:rsidR="00BA3566">
        <w:rPr>
          <w:rFonts w:ascii="Times New Roman" w:eastAsiaTheme="minorEastAsia" w:hAnsi="Times New Roman" w:cs="Times New Roman"/>
          <w:noProof/>
          <w:sz w:val="21"/>
          <w:szCs w:val="21"/>
        </w:rPr>
        <w:t>21</w:t>
      </w:r>
      <w:bookmarkEnd w:id="26"/>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t xml:space="preserve">Li, B., Dai, Y., Cheng, X., Chen, H., Lin, Y., &amp; He, M. (2017). </w:t>
      </w:r>
      <w:r w:rsidR="005439C9" w:rsidRPr="00B74365">
        <w:rPr>
          <w:rFonts w:ascii="Times New Roman" w:eastAsiaTheme="minorEastAsia" w:hAnsi="Times New Roman" w:cs="Times New Roman"/>
          <w:noProof/>
          <w:sz w:val="21"/>
          <w:szCs w:val="21"/>
        </w:rPr>
        <w:t>Skeleton based</w:t>
      </w:r>
      <w:r w:rsidR="005439C9" w:rsidRPr="00C739B5">
        <w:rPr>
          <w:rFonts w:ascii="Times New Roman" w:eastAsiaTheme="minorEastAsia" w:hAnsi="Times New Roman" w:cs="Times New Roman"/>
          <w:sz w:val="21"/>
          <w:szCs w:val="21"/>
        </w:rPr>
        <w:t xml:space="preserve"> action recognition using translation-scale invariant image mapping and multi-scale deep CNN. </w:t>
      </w:r>
      <w:r w:rsidR="005439C9" w:rsidRPr="00B74365">
        <w:rPr>
          <w:rFonts w:ascii="Times New Roman" w:eastAsiaTheme="minorEastAsia" w:hAnsi="Times New Roman" w:cs="Times New Roman"/>
          <w:noProof/>
          <w:sz w:val="21"/>
          <w:szCs w:val="21"/>
        </w:rPr>
        <w:t>international</w:t>
      </w:r>
      <w:r w:rsidR="005439C9" w:rsidRPr="00C739B5">
        <w:rPr>
          <w:rFonts w:ascii="Times New Roman" w:eastAsiaTheme="minorEastAsia" w:hAnsi="Times New Roman" w:cs="Times New Roman"/>
          <w:sz w:val="21"/>
          <w:szCs w:val="21"/>
        </w:rPr>
        <w:t xml:space="preserve"> conference on multimedia and expo</w:t>
      </w:r>
      <w:r w:rsidR="005439C9" w:rsidRPr="00AF176E">
        <w:rPr>
          <w:rFonts w:ascii="Times New Roman" w:eastAsiaTheme="minorEastAsia" w:hAnsi="Times New Roman" w:cs="Times New Roman"/>
          <w:noProof/>
          <w:sz w:val="21"/>
          <w:szCs w:val="21"/>
        </w:rPr>
        <w:t>,</w:t>
      </w:r>
      <w:r w:rsidR="005439C9" w:rsidRPr="00C739B5">
        <w:rPr>
          <w:rFonts w:ascii="Times New Roman" w:eastAsiaTheme="minorEastAsia" w:hAnsi="Times New Roman" w:cs="Times New Roman"/>
          <w:sz w:val="21"/>
          <w:szCs w:val="21"/>
        </w:rPr>
        <w:t xml:space="preserve"> 601-604.</w:t>
      </w:r>
    </w:p>
    <w:p w14:paraId="7BF5145C" w14:textId="77777777" w:rsidR="005F1EEE" w:rsidRPr="005F1EEE" w:rsidRDefault="00BA3566" w:rsidP="005F1EEE">
      <w:pPr>
        <w:widowControl/>
        <w:shd w:val="clear" w:color="auto" w:fill="FFFFFF"/>
        <w:jc w:val="left"/>
        <w:rPr>
          <w:rFonts w:ascii="Arial" w:eastAsia="宋体" w:hAnsi="Arial" w:cs="Arial"/>
          <w:color w:val="404040"/>
          <w:kern w:val="0"/>
          <w:sz w:val="20"/>
          <w:szCs w:val="20"/>
        </w:rPr>
      </w:pPr>
      <w:r>
        <w:fldChar w:fldCharType="begin"/>
      </w:r>
      <w:r>
        <w:instrText xml:space="preserve"> </w:instrText>
      </w:r>
      <w:r>
        <w:rPr>
          <w:rFonts w:hint="eastAsia"/>
        </w:rPr>
        <w:instrText>SEQ 引用文献 \* ARABIC</w:instrText>
      </w:r>
      <w:r>
        <w:instrText xml:space="preserve"> </w:instrText>
      </w:r>
      <w:r>
        <w:fldChar w:fldCharType="separate"/>
      </w:r>
      <w:bookmarkStart w:id="27" w:name="_Ref5378001"/>
      <w:r>
        <w:rPr>
          <w:noProof/>
        </w:rPr>
        <w:t>22</w:t>
      </w:r>
      <w:bookmarkEnd w:id="27"/>
      <w:r>
        <w:fldChar w:fldCharType="end"/>
      </w:r>
      <w:r>
        <w:t xml:space="preserve"> </w:t>
      </w:r>
      <w:proofErr w:type="spellStart"/>
      <w:r w:rsidR="005F1EEE" w:rsidRPr="005F1EEE">
        <w:rPr>
          <w:rFonts w:ascii="Arial" w:eastAsia="宋体" w:hAnsi="Arial" w:cs="Arial"/>
          <w:color w:val="404040"/>
          <w:kern w:val="0"/>
          <w:sz w:val="20"/>
          <w:szCs w:val="20"/>
        </w:rPr>
        <w:t>Gaglio</w:t>
      </w:r>
      <w:proofErr w:type="spellEnd"/>
      <w:r w:rsidR="005F1EEE" w:rsidRPr="005F1EEE">
        <w:rPr>
          <w:rFonts w:ascii="Arial" w:eastAsia="宋体" w:hAnsi="Arial" w:cs="Arial"/>
          <w:color w:val="404040"/>
          <w:kern w:val="0"/>
          <w:sz w:val="20"/>
          <w:szCs w:val="20"/>
        </w:rPr>
        <w:t xml:space="preserve">, S., Re, G. L., &amp; </w:t>
      </w:r>
      <w:proofErr w:type="spellStart"/>
      <w:r w:rsidR="005F1EEE" w:rsidRPr="005F1EEE">
        <w:rPr>
          <w:rFonts w:ascii="Arial" w:eastAsia="宋体" w:hAnsi="Arial" w:cs="Arial"/>
          <w:color w:val="404040"/>
          <w:kern w:val="0"/>
          <w:sz w:val="20"/>
          <w:szCs w:val="20"/>
        </w:rPr>
        <w:t>Morana</w:t>
      </w:r>
      <w:proofErr w:type="spellEnd"/>
      <w:r w:rsidR="005F1EEE" w:rsidRPr="005F1EEE">
        <w:rPr>
          <w:rFonts w:ascii="Arial" w:eastAsia="宋体" w:hAnsi="Arial" w:cs="Arial"/>
          <w:color w:val="404040"/>
          <w:kern w:val="0"/>
          <w:sz w:val="20"/>
          <w:szCs w:val="20"/>
        </w:rPr>
        <w:t>, M. (2015). Human Activity Recognition Process Using 3-D Posture Data. </w:t>
      </w:r>
      <w:r w:rsidR="005F1EEE" w:rsidRPr="005F1EEE">
        <w:rPr>
          <w:rFonts w:ascii="Arial" w:eastAsia="宋体" w:hAnsi="Arial" w:cs="Arial"/>
          <w:i/>
          <w:iCs/>
          <w:color w:val="404040"/>
          <w:kern w:val="0"/>
          <w:sz w:val="20"/>
          <w:szCs w:val="20"/>
        </w:rPr>
        <w:t>IEEE Transactions on Human-Machine Systems</w:t>
      </w:r>
      <w:r w:rsidR="005F1EEE" w:rsidRPr="005F1EEE">
        <w:rPr>
          <w:rFonts w:ascii="Arial" w:eastAsia="宋体" w:hAnsi="Arial" w:cs="Arial"/>
          <w:color w:val="404040"/>
          <w:kern w:val="0"/>
          <w:sz w:val="20"/>
          <w:szCs w:val="20"/>
        </w:rPr>
        <w:t>, 45(5), 586-597.</w:t>
      </w:r>
    </w:p>
    <w:p w14:paraId="1D818D0B" w14:textId="59B6873D" w:rsidR="00BA3566" w:rsidRPr="00BA3566" w:rsidRDefault="00BA3566" w:rsidP="005F1EEE">
      <w:pPr>
        <w:pStyle w:val="ad"/>
      </w:pPr>
    </w:p>
    <w:sectPr w:rsidR="00BA3566" w:rsidRPr="00BA3566"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636891B" w14:textId="77777777" w:rsidR="005039A3" w:rsidRDefault="005039A3" w:rsidP="004023C3">
      <w:r>
        <w:separator/>
      </w:r>
    </w:p>
  </w:endnote>
  <w:endnote w:type="continuationSeparator" w:id="0">
    <w:p w14:paraId="5A54F578" w14:textId="77777777" w:rsidR="005039A3" w:rsidRDefault="005039A3"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EDA9B2B" w14:textId="77777777" w:rsidR="005039A3" w:rsidRDefault="005039A3" w:rsidP="004023C3">
      <w:r>
        <w:separator/>
      </w:r>
    </w:p>
  </w:footnote>
  <w:footnote w:type="continuationSeparator" w:id="0">
    <w:p w14:paraId="556323DA" w14:textId="77777777" w:rsidR="005039A3" w:rsidRDefault="005039A3"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LcwNDQxMjEzNjM3MTZU0lEKTi0uzszPAykwtKwFAJ5R7rQtAAAA"/>
  </w:docVars>
  <w:rsids>
    <w:rsidRoot w:val="00B93B6E"/>
    <w:rsid w:val="000007A0"/>
    <w:rsid w:val="0000193A"/>
    <w:rsid w:val="00001F2F"/>
    <w:rsid w:val="00002517"/>
    <w:rsid w:val="0000297A"/>
    <w:rsid w:val="0000406C"/>
    <w:rsid w:val="00004C08"/>
    <w:rsid w:val="00004F21"/>
    <w:rsid w:val="00004FF8"/>
    <w:rsid w:val="00005960"/>
    <w:rsid w:val="00005FF5"/>
    <w:rsid w:val="00006F1D"/>
    <w:rsid w:val="00010600"/>
    <w:rsid w:val="0001061C"/>
    <w:rsid w:val="00010806"/>
    <w:rsid w:val="00010AA7"/>
    <w:rsid w:val="00010F62"/>
    <w:rsid w:val="000110D0"/>
    <w:rsid w:val="0001149C"/>
    <w:rsid w:val="000116BD"/>
    <w:rsid w:val="000125E7"/>
    <w:rsid w:val="00012BB0"/>
    <w:rsid w:val="00012C83"/>
    <w:rsid w:val="000141BD"/>
    <w:rsid w:val="00014A78"/>
    <w:rsid w:val="00014BA5"/>
    <w:rsid w:val="00014C8E"/>
    <w:rsid w:val="00014D44"/>
    <w:rsid w:val="00015691"/>
    <w:rsid w:val="00016BBD"/>
    <w:rsid w:val="0001739C"/>
    <w:rsid w:val="000174E4"/>
    <w:rsid w:val="00017554"/>
    <w:rsid w:val="00017868"/>
    <w:rsid w:val="00017A88"/>
    <w:rsid w:val="0002073A"/>
    <w:rsid w:val="00021265"/>
    <w:rsid w:val="00021DED"/>
    <w:rsid w:val="00022F68"/>
    <w:rsid w:val="00023C17"/>
    <w:rsid w:val="00023CAC"/>
    <w:rsid w:val="00023E60"/>
    <w:rsid w:val="00024B57"/>
    <w:rsid w:val="00024D0B"/>
    <w:rsid w:val="0002504E"/>
    <w:rsid w:val="00025EF9"/>
    <w:rsid w:val="0002627A"/>
    <w:rsid w:val="0002662E"/>
    <w:rsid w:val="000271B7"/>
    <w:rsid w:val="000271BC"/>
    <w:rsid w:val="000274F9"/>
    <w:rsid w:val="00027646"/>
    <w:rsid w:val="000279E6"/>
    <w:rsid w:val="00027FA9"/>
    <w:rsid w:val="00030177"/>
    <w:rsid w:val="000301A3"/>
    <w:rsid w:val="00031317"/>
    <w:rsid w:val="0003200E"/>
    <w:rsid w:val="00032890"/>
    <w:rsid w:val="000328A6"/>
    <w:rsid w:val="0003326D"/>
    <w:rsid w:val="00034632"/>
    <w:rsid w:val="00034828"/>
    <w:rsid w:val="0003539E"/>
    <w:rsid w:val="000367E3"/>
    <w:rsid w:val="0003696A"/>
    <w:rsid w:val="00036F30"/>
    <w:rsid w:val="000378C0"/>
    <w:rsid w:val="000378CC"/>
    <w:rsid w:val="00040458"/>
    <w:rsid w:val="0004083C"/>
    <w:rsid w:val="00040C62"/>
    <w:rsid w:val="00042192"/>
    <w:rsid w:val="0004269A"/>
    <w:rsid w:val="00042DE3"/>
    <w:rsid w:val="00042E28"/>
    <w:rsid w:val="000440B5"/>
    <w:rsid w:val="000446CC"/>
    <w:rsid w:val="000451B4"/>
    <w:rsid w:val="00045ABE"/>
    <w:rsid w:val="00046588"/>
    <w:rsid w:val="00046D05"/>
    <w:rsid w:val="00046DA0"/>
    <w:rsid w:val="00046DF0"/>
    <w:rsid w:val="00047063"/>
    <w:rsid w:val="000473E8"/>
    <w:rsid w:val="000479D0"/>
    <w:rsid w:val="00047A4D"/>
    <w:rsid w:val="00047B73"/>
    <w:rsid w:val="0005013D"/>
    <w:rsid w:val="000503D2"/>
    <w:rsid w:val="00050573"/>
    <w:rsid w:val="0005058F"/>
    <w:rsid w:val="00050CC2"/>
    <w:rsid w:val="00051096"/>
    <w:rsid w:val="00051140"/>
    <w:rsid w:val="000511FD"/>
    <w:rsid w:val="00053C0F"/>
    <w:rsid w:val="00053D3B"/>
    <w:rsid w:val="00053D8C"/>
    <w:rsid w:val="00054227"/>
    <w:rsid w:val="000546AD"/>
    <w:rsid w:val="00054810"/>
    <w:rsid w:val="00054931"/>
    <w:rsid w:val="00054941"/>
    <w:rsid w:val="00054D8E"/>
    <w:rsid w:val="00054E1D"/>
    <w:rsid w:val="000550FA"/>
    <w:rsid w:val="000557F7"/>
    <w:rsid w:val="000564F9"/>
    <w:rsid w:val="00056A87"/>
    <w:rsid w:val="00057CA8"/>
    <w:rsid w:val="00060355"/>
    <w:rsid w:val="00060426"/>
    <w:rsid w:val="000605CB"/>
    <w:rsid w:val="000607A0"/>
    <w:rsid w:val="000609D8"/>
    <w:rsid w:val="00060A34"/>
    <w:rsid w:val="00060ECE"/>
    <w:rsid w:val="00060FCC"/>
    <w:rsid w:val="000617F7"/>
    <w:rsid w:val="00061893"/>
    <w:rsid w:val="00061AD2"/>
    <w:rsid w:val="00061BDC"/>
    <w:rsid w:val="00062155"/>
    <w:rsid w:val="000629D8"/>
    <w:rsid w:val="00062FB2"/>
    <w:rsid w:val="00062FCF"/>
    <w:rsid w:val="000635A1"/>
    <w:rsid w:val="00063973"/>
    <w:rsid w:val="000643F3"/>
    <w:rsid w:val="00064B7D"/>
    <w:rsid w:val="00065899"/>
    <w:rsid w:val="00065C6A"/>
    <w:rsid w:val="00065EAD"/>
    <w:rsid w:val="00067050"/>
    <w:rsid w:val="000673DA"/>
    <w:rsid w:val="000701A2"/>
    <w:rsid w:val="00070553"/>
    <w:rsid w:val="00070DFD"/>
    <w:rsid w:val="00070E78"/>
    <w:rsid w:val="00070E7C"/>
    <w:rsid w:val="00071B65"/>
    <w:rsid w:val="0007253B"/>
    <w:rsid w:val="000728A3"/>
    <w:rsid w:val="00072AB1"/>
    <w:rsid w:val="00072D3C"/>
    <w:rsid w:val="00072D57"/>
    <w:rsid w:val="00072E55"/>
    <w:rsid w:val="00073086"/>
    <w:rsid w:val="000730E2"/>
    <w:rsid w:val="00073431"/>
    <w:rsid w:val="0007345B"/>
    <w:rsid w:val="0007396E"/>
    <w:rsid w:val="00074152"/>
    <w:rsid w:val="00074935"/>
    <w:rsid w:val="000752C8"/>
    <w:rsid w:val="000765F0"/>
    <w:rsid w:val="00076EE7"/>
    <w:rsid w:val="00077435"/>
    <w:rsid w:val="00077982"/>
    <w:rsid w:val="00077F13"/>
    <w:rsid w:val="00077F59"/>
    <w:rsid w:val="000809AE"/>
    <w:rsid w:val="00080A22"/>
    <w:rsid w:val="000822ED"/>
    <w:rsid w:val="000829D3"/>
    <w:rsid w:val="00082FF4"/>
    <w:rsid w:val="0008319D"/>
    <w:rsid w:val="000836C6"/>
    <w:rsid w:val="00083733"/>
    <w:rsid w:val="000838DF"/>
    <w:rsid w:val="00083E82"/>
    <w:rsid w:val="00084358"/>
    <w:rsid w:val="00084500"/>
    <w:rsid w:val="0008450D"/>
    <w:rsid w:val="0008472B"/>
    <w:rsid w:val="00084CFE"/>
    <w:rsid w:val="0008548D"/>
    <w:rsid w:val="000858FE"/>
    <w:rsid w:val="0008694C"/>
    <w:rsid w:val="00086B54"/>
    <w:rsid w:val="00086D88"/>
    <w:rsid w:val="00087C5D"/>
    <w:rsid w:val="000917CD"/>
    <w:rsid w:val="0009183D"/>
    <w:rsid w:val="00091DC2"/>
    <w:rsid w:val="0009217A"/>
    <w:rsid w:val="00092DC4"/>
    <w:rsid w:val="0009312E"/>
    <w:rsid w:val="00093194"/>
    <w:rsid w:val="00093864"/>
    <w:rsid w:val="00093EB9"/>
    <w:rsid w:val="00094B14"/>
    <w:rsid w:val="00095169"/>
    <w:rsid w:val="000959DD"/>
    <w:rsid w:val="00095C49"/>
    <w:rsid w:val="000961D9"/>
    <w:rsid w:val="000962DA"/>
    <w:rsid w:val="00096AAB"/>
    <w:rsid w:val="00097371"/>
    <w:rsid w:val="000A1201"/>
    <w:rsid w:val="000A1631"/>
    <w:rsid w:val="000A287B"/>
    <w:rsid w:val="000A2B62"/>
    <w:rsid w:val="000A2E31"/>
    <w:rsid w:val="000A32C1"/>
    <w:rsid w:val="000A32F6"/>
    <w:rsid w:val="000A35BD"/>
    <w:rsid w:val="000A3B2C"/>
    <w:rsid w:val="000A3D3F"/>
    <w:rsid w:val="000A3DC8"/>
    <w:rsid w:val="000A3F6D"/>
    <w:rsid w:val="000A4827"/>
    <w:rsid w:val="000A4D6E"/>
    <w:rsid w:val="000A4D7D"/>
    <w:rsid w:val="000A51E5"/>
    <w:rsid w:val="000A52B6"/>
    <w:rsid w:val="000A5D3A"/>
    <w:rsid w:val="000A6212"/>
    <w:rsid w:val="000A6540"/>
    <w:rsid w:val="000A6863"/>
    <w:rsid w:val="000A6EB8"/>
    <w:rsid w:val="000A718A"/>
    <w:rsid w:val="000A77B3"/>
    <w:rsid w:val="000A794E"/>
    <w:rsid w:val="000A79FD"/>
    <w:rsid w:val="000A7F81"/>
    <w:rsid w:val="000B048E"/>
    <w:rsid w:val="000B0AB5"/>
    <w:rsid w:val="000B0AF3"/>
    <w:rsid w:val="000B1A76"/>
    <w:rsid w:val="000B28A2"/>
    <w:rsid w:val="000B2C33"/>
    <w:rsid w:val="000B50FF"/>
    <w:rsid w:val="000B540D"/>
    <w:rsid w:val="000B66A9"/>
    <w:rsid w:val="000B67AF"/>
    <w:rsid w:val="000B6E26"/>
    <w:rsid w:val="000B732E"/>
    <w:rsid w:val="000B7512"/>
    <w:rsid w:val="000C014A"/>
    <w:rsid w:val="000C019E"/>
    <w:rsid w:val="000C05D3"/>
    <w:rsid w:val="000C070E"/>
    <w:rsid w:val="000C079C"/>
    <w:rsid w:val="000C0BEA"/>
    <w:rsid w:val="000C0C30"/>
    <w:rsid w:val="000C0D6B"/>
    <w:rsid w:val="000C12A4"/>
    <w:rsid w:val="000C14E3"/>
    <w:rsid w:val="000C17B6"/>
    <w:rsid w:val="000C19CA"/>
    <w:rsid w:val="000C2124"/>
    <w:rsid w:val="000C34CF"/>
    <w:rsid w:val="000C35AD"/>
    <w:rsid w:val="000C451B"/>
    <w:rsid w:val="000C4DFC"/>
    <w:rsid w:val="000C5B89"/>
    <w:rsid w:val="000C5D18"/>
    <w:rsid w:val="000C64B9"/>
    <w:rsid w:val="000C7668"/>
    <w:rsid w:val="000C768A"/>
    <w:rsid w:val="000C79AB"/>
    <w:rsid w:val="000D0688"/>
    <w:rsid w:val="000D0A51"/>
    <w:rsid w:val="000D0A5C"/>
    <w:rsid w:val="000D0B59"/>
    <w:rsid w:val="000D1115"/>
    <w:rsid w:val="000D1C43"/>
    <w:rsid w:val="000D1CF7"/>
    <w:rsid w:val="000D1F83"/>
    <w:rsid w:val="000D237C"/>
    <w:rsid w:val="000D254F"/>
    <w:rsid w:val="000D26A8"/>
    <w:rsid w:val="000D2A4A"/>
    <w:rsid w:val="000D3605"/>
    <w:rsid w:val="000D375D"/>
    <w:rsid w:val="000D3F76"/>
    <w:rsid w:val="000D4020"/>
    <w:rsid w:val="000D4098"/>
    <w:rsid w:val="000D4118"/>
    <w:rsid w:val="000D433E"/>
    <w:rsid w:val="000D4E9C"/>
    <w:rsid w:val="000D53B2"/>
    <w:rsid w:val="000D6C90"/>
    <w:rsid w:val="000D6EF1"/>
    <w:rsid w:val="000D71E2"/>
    <w:rsid w:val="000D7299"/>
    <w:rsid w:val="000D72AE"/>
    <w:rsid w:val="000D73DA"/>
    <w:rsid w:val="000D741D"/>
    <w:rsid w:val="000E060A"/>
    <w:rsid w:val="000E091B"/>
    <w:rsid w:val="000E128F"/>
    <w:rsid w:val="000E2674"/>
    <w:rsid w:val="000E292C"/>
    <w:rsid w:val="000E35C0"/>
    <w:rsid w:val="000E485E"/>
    <w:rsid w:val="000E4A9B"/>
    <w:rsid w:val="000E4B20"/>
    <w:rsid w:val="000E5657"/>
    <w:rsid w:val="000E6223"/>
    <w:rsid w:val="000E69B3"/>
    <w:rsid w:val="000E6D51"/>
    <w:rsid w:val="000E78C4"/>
    <w:rsid w:val="000E7D27"/>
    <w:rsid w:val="000F09B5"/>
    <w:rsid w:val="000F0EAC"/>
    <w:rsid w:val="000F16A8"/>
    <w:rsid w:val="000F30A9"/>
    <w:rsid w:val="000F3E0D"/>
    <w:rsid w:val="000F4147"/>
    <w:rsid w:val="000F453E"/>
    <w:rsid w:val="000F4ACC"/>
    <w:rsid w:val="000F4B4B"/>
    <w:rsid w:val="000F4BFA"/>
    <w:rsid w:val="000F4E6A"/>
    <w:rsid w:val="000F5085"/>
    <w:rsid w:val="000F50B2"/>
    <w:rsid w:val="000F526D"/>
    <w:rsid w:val="000F5E76"/>
    <w:rsid w:val="000F65BB"/>
    <w:rsid w:val="000F67FF"/>
    <w:rsid w:val="000F728C"/>
    <w:rsid w:val="000F74BE"/>
    <w:rsid w:val="000F76D7"/>
    <w:rsid w:val="000F7B92"/>
    <w:rsid w:val="001000D5"/>
    <w:rsid w:val="00100260"/>
    <w:rsid w:val="001009AF"/>
    <w:rsid w:val="001012EF"/>
    <w:rsid w:val="00101768"/>
    <w:rsid w:val="0010261F"/>
    <w:rsid w:val="00103A53"/>
    <w:rsid w:val="00103CC4"/>
    <w:rsid w:val="0010497D"/>
    <w:rsid w:val="00105139"/>
    <w:rsid w:val="00105219"/>
    <w:rsid w:val="00105743"/>
    <w:rsid w:val="00105891"/>
    <w:rsid w:val="00105B9C"/>
    <w:rsid w:val="001067E2"/>
    <w:rsid w:val="00106812"/>
    <w:rsid w:val="001111AF"/>
    <w:rsid w:val="001117A0"/>
    <w:rsid w:val="00112449"/>
    <w:rsid w:val="001125AB"/>
    <w:rsid w:val="001125C6"/>
    <w:rsid w:val="00112754"/>
    <w:rsid w:val="00113071"/>
    <w:rsid w:val="00113849"/>
    <w:rsid w:val="001149AE"/>
    <w:rsid w:val="00114EDA"/>
    <w:rsid w:val="001153D7"/>
    <w:rsid w:val="00115410"/>
    <w:rsid w:val="00115DBD"/>
    <w:rsid w:val="00116207"/>
    <w:rsid w:val="00116B6C"/>
    <w:rsid w:val="0011703D"/>
    <w:rsid w:val="0011734A"/>
    <w:rsid w:val="0011751A"/>
    <w:rsid w:val="00117E90"/>
    <w:rsid w:val="00117F54"/>
    <w:rsid w:val="00120E8C"/>
    <w:rsid w:val="00121296"/>
    <w:rsid w:val="00121AE4"/>
    <w:rsid w:val="00122469"/>
    <w:rsid w:val="00122C6F"/>
    <w:rsid w:val="00122D51"/>
    <w:rsid w:val="00123A62"/>
    <w:rsid w:val="00123BCD"/>
    <w:rsid w:val="00123C93"/>
    <w:rsid w:val="00123FEC"/>
    <w:rsid w:val="001240EB"/>
    <w:rsid w:val="001241C4"/>
    <w:rsid w:val="00124AD2"/>
    <w:rsid w:val="001262CE"/>
    <w:rsid w:val="00127367"/>
    <w:rsid w:val="00130F03"/>
    <w:rsid w:val="0013140C"/>
    <w:rsid w:val="00131432"/>
    <w:rsid w:val="00131ABF"/>
    <w:rsid w:val="00131BF7"/>
    <w:rsid w:val="001323DE"/>
    <w:rsid w:val="001323E1"/>
    <w:rsid w:val="0013248A"/>
    <w:rsid w:val="00132902"/>
    <w:rsid w:val="00132FAC"/>
    <w:rsid w:val="00133084"/>
    <w:rsid w:val="0013354E"/>
    <w:rsid w:val="00133A59"/>
    <w:rsid w:val="00134C44"/>
    <w:rsid w:val="001350FF"/>
    <w:rsid w:val="0013519F"/>
    <w:rsid w:val="00135282"/>
    <w:rsid w:val="00135619"/>
    <w:rsid w:val="001359B7"/>
    <w:rsid w:val="00135BB6"/>
    <w:rsid w:val="00135C02"/>
    <w:rsid w:val="001361E3"/>
    <w:rsid w:val="0013656D"/>
    <w:rsid w:val="00136D27"/>
    <w:rsid w:val="001374A3"/>
    <w:rsid w:val="0013771B"/>
    <w:rsid w:val="00137A8C"/>
    <w:rsid w:val="00137D98"/>
    <w:rsid w:val="00140AD0"/>
    <w:rsid w:val="00141358"/>
    <w:rsid w:val="00141981"/>
    <w:rsid w:val="00141A3E"/>
    <w:rsid w:val="00141AD0"/>
    <w:rsid w:val="00141FA1"/>
    <w:rsid w:val="001420B0"/>
    <w:rsid w:val="001423D6"/>
    <w:rsid w:val="001425B6"/>
    <w:rsid w:val="00142921"/>
    <w:rsid w:val="001429C1"/>
    <w:rsid w:val="00143265"/>
    <w:rsid w:val="001433DF"/>
    <w:rsid w:val="001434E5"/>
    <w:rsid w:val="00143DE9"/>
    <w:rsid w:val="00143DF7"/>
    <w:rsid w:val="00143F84"/>
    <w:rsid w:val="00144805"/>
    <w:rsid w:val="00144CB4"/>
    <w:rsid w:val="00144D52"/>
    <w:rsid w:val="00145071"/>
    <w:rsid w:val="001452B9"/>
    <w:rsid w:val="00145F9A"/>
    <w:rsid w:val="001463CC"/>
    <w:rsid w:val="00146CF0"/>
    <w:rsid w:val="00146DF3"/>
    <w:rsid w:val="00147373"/>
    <w:rsid w:val="00147441"/>
    <w:rsid w:val="00147737"/>
    <w:rsid w:val="00147C5A"/>
    <w:rsid w:val="00147CBD"/>
    <w:rsid w:val="001509FF"/>
    <w:rsid w:val="00150AA3"/>
    <w:rsid w:val="00150ADF"/>
    <w:rsid w:val="00150F48"/>
    <w:rsid w:val="001512AA"/>
    <w:rsid w:val="001517DD"/>
    <w:rsid w:val="001523F3"/>
    <w:rsid w:val="001527BD"/>
    <w:rsid w:val="001530D8"/>
    <w:rsid w:val="00153616"/>
    <w:rsid w:val="0015395D"/>
    <w:rsid w:val="00154EFD"/>
    <w:rsid w:val="0015561F"/>
    <w:rsid w:val="00155DCC"/>
    <w:rsid w:val="00155F40"/>
    <w:rsid w:val="00156561"/>
    <w:rsid w:val="001567BF"/>
    <w:rsid w:val="00156959"/>
    <w:rsid w:val="00156D3E"/>
    <w:rsid w:val="00156DBA"/>
    <w:rsid w:val="00156E69"/>
    <w:rsid w:val="00157EC8"/>
    <w:rsid w:val="00161C34"/>
    <w:rsid w:val="00162015"/>
    <w:rsid w:val="0016214A"/>
    <w:rsid w:val="001621D9"/>
    <w:rsid w:val="00162EB9"/>
    <w:rsid w:val="00163546"/>
    <w:rsid w:val="00164011"/>
    <w:rsid w:val="0016407B"/>
    <w:rsid w:val="0016473F"/>
    <w:rsid w:val="001647BC"/>
    <w:rsid w:val="001647DE"/>
    <w:rsid w:val="00164A31"/>
    <w:rsid w:val="00164A96"/>
    <w:rsid w:val="0016552A"/>
    <w:rsid w:val="00166700"/>
    <w:rsid w:val="001669EA"/>
    <w:rsid w:val="00166B8A"/>
    <w:rsid w:val="00166B94"/>
    <w:rsid w:val="00166FE2"/>
    <w:rsid w:val="0016720C"/>
    <w:rsid w:val="0016737E"/>
    <w:rsid w:val="00167830"/>
    <w:rsid w:val="00167F6B"/>
    <w:rsid w:val="00170435"/>
    <w:rsid w:val="00170A51"/>
    <w:rsid w:val="00170C56"/>
    <w:rsid w:val="001714A0"/>
    <w:rsid w:val="00172A23"/>
    <w:rsid w:val="00172BC9"/>
    <w:rsid w:val="00172F67"/>
    <w:rsid w:val="00173641"/>
    <w:rsid w:val="00173A74"/>
    <w:rsid w:val="00173E6F"/>
    <w:rsid w:val="0017411A"/>
    <w:rsid w:val="001741D2"/>
    <w:rsid w:val="00174B54"/>
    <w:rsid w:val="00175006"/>
    <w:rsid w:val="001750CA"/>
    <w:rsid w:val="001752EB"/>
    <w:rsid w:val="00175599"/>
    <w:rsid w:val="0017563E"/>
    <w:rsid w:val="00175875"/>
    <w:rsid w:val="001767CB"/>
    <w:rsid w:val="0017737D"/>
    <w:rsid w:val="00177E68"/>
    <w:rsid w:val="0018004C"/>
    <w:rsid w:val="001802C8"/>
    <w:rsid w:val="00180776"/>
    <w:rsid w:val="0018083F"/>
    <w:rsid w:val="00180B00"/>
    <w:rsid w:val="001815A1"/>
    <w:rsid w:val="001827AB"/>
    <w:rsid w:val="001827C5"/>
    <w:rsid w:val="00183107"/>
    <w:rsid w:val="001834EA"/>
    <w:rsid w:val="00183C63"/>
    <w:rsid w:val="00183F1D"/>
    <w:rsid w:val="0018408C"/>
    <w:rsid w:val="001847CE"/>
    <w:rsid w:val="00184A39"/>
    <w:rsid w:val="00184B11"/>
    <w:rsid w:val="00185998"/>
    <w:rsid w:val="00186463"/>
    <w:rsid w:val="0018665E"/>
    <w:rsid w:val="001866E1"/>
    <w:rsid w:val="00186886"/>
    <w:rsid w:val="00187039"/>
    <w:rsid w:val="00187149"/>
    <w:rsid w:val="00187A03"/>
    <w:rsid w:val="00187D82"/>
    <w:rsid w:val="001900B0"/>
    <w:rsid w:val="0019062A"/>
    <w:rsid w:val="001916B7"/>
    <w:rsid w:val="001917F4"/>
    <w:rsid w:val="00191D06"/>
    <w:rsid w:val="00192399"/>
    <w:rsid w:val="00192CD2"/>
    <w:rsid w:val="001940CB"/>
    <w:rsid w:val="001942E5"/>
    <w:rsid w:val="00194377"/>
    <w:rsid w:val="001945CD"/>
    <w:rsid w:val="00194692"/>
    <w:rsid w:val="00194694"/>
    <w:rsid w:val="00194B82"/>
    <w:rsid w:val="00194F27"/>
    <w:rsid w:val="0019501A"/>
    <w:rsid w:val="00195097"/>
    <w:rsid w:val="00195114"/>
    <w:rsid w:val="0019523D"/>
    <w:rsid w:val="00195699"/>
    <w:rsid w:val="00195B8D"/>
    <w:rsid w:val="001968AA"/>
    <w:rsid w:val="00196A19"/>
    <w:rsid w:val="0019768B"/>
    <w:rsid w:val="001977CF"/>
    <w:rsid w:val="00197E45"/>
    <w:rsid w:val="001A009A"/>
    <w:rsid w:val="001A02E1"/>
    <w:rsid w:val="001A0398"/>
    <w:rsid w:val="001A071C"/>
    <w:rsid w:val="001A0734"/>
    <w:rsid w:val="001A0BD2"/>
    <w:rsid w:val="001A1909"/>
    <w:rsid w:val="001A1B5A"/>
    <w:rsid w:val="001A1B75"/>
    <w:rsid w:val="001A321E"/>
    <w:rsid w:val="001A3370"/>
    <w:rsid w:val="001A3A03"/>
    <w:rsid w:val="001A3EAC"/>
    <w:rsid w:val="001A3F8B"/>
    <w:rsid w:val="001A4054"/>
    <w:rsid w:val="001A43E5"/>
    <w:rsid w:val="001A44F8"/>
    <w:rsid w:val="001A4536"/>
    <w:rsid w:val="001A55BA"/>
    <w:rsid w:val="001A5E11"/>
    <w:rsid w:val="001A69A8"/>
    <w:rsid w:val="001A6BF8"/>
    <w:rsid w:val="001A7306"/>
    <w:rsid w:val="001A7FB1"/>
    <w:rsid w:val="001A7FF1"/>
    <w:rsid w:val="001B0216"/>
    <w:rsid w:val="001B0229"/>
    <w:rsid w:val="001B0415"/>
    <w:rsid w:val="001B0586"/>
    <w:rsid w:val="001B12BE"/>
    <w:rsid w:val="001B167C"/>
    <w:rsid w:val="001B284E"/>
    <w:rsid w:val="001B2DF9"/>
    <w:rsid w:val="001B2F3E"/>
    <w:rsid w:val="001B3C5F"/>
    <w:rsid w:val="001B4870"/>
    <w:rsid w:val="001B5363"/>
    <w:rsid w:val="001B5780"/>
    <w:rsid w:val="001B779B"/>
    <w:rsid w:val="001C012B"/>
    <w:rsid w:val="001C01CA"/>
    <w:rsid w:val="001C0826"/>
    <w:rsid w:val="001C0ED5"/>
    <w:rsid w:val="001C19F0"/>
    <w:rsid w:val="001C1BD4"/>
    <w:rsid w:val="001C1BFE"/>
    <w:rsid w:val="001C1CF3"/>
    <w:rsid w:val="001C21E9"/>
    <w:rsid w:val="001C23C8"/>
    <w:rsid w:val="001C278B"/>
    <w:rsid w:val="001C2E8D"/>
    <w:rsid w:val="001C4DCB"/>
    <w:rsid w:val="001C5194"/>
    <w:rsid w:val="001C55CF"/>
    <w:rsid w:val="001C5BC0"/>
    <w:rsid w:val="001C5E98"/>
    <w:rsid w:val="001C5F54"/>
    <w:rsid w:val="001C67DB"/>
    <w:rsid w:val="001C69FD"/>
    <w:rsid w:val="001C6F27"/>
    <w:rsid w:val="001C7BDD"/>
    <w:rsid w:val="001C7E67"/>
    <w:rsid w:val="001D1106"/>
    <w:rsid w:val="001D14CE"/>
    <w:rsid w:val="001D1509"/>
    <w:rsid w:val="001D1DF4"/>
    <w:rsid w:val="001D2CBB"/>
    <w:rsid w:val="001D3792"/>
    <w:rsid w:val="001D3C99"/>
    <w:rsid w:val="001D40B2"/>
    <w:rsid w:val="001D4A21"/>
    <w:rsid w:val="001D4DFA"/>
    <w:rsid w:val="001D5155"/>
    <w:rsid w:val="001D5216"/>
    <w:rsid w:val="001D5464"/>
    <w:rsid w:val="001D5AFA"/>
    <w:rsid w:val="001D5FAA"/>
    <w:rsid w:val="001D606E"/>
    <w:rsid w:val="001D7881"/>
    <w:rsid w:val="001D7C2B"/>
    <w:rsid w:val="001E0B6B"/>
    <w:rsid w:val="001E15D4"/>
    <w:rsid w:val="001E1CF0"/>
    <w:rsid w:val="001E2346"/>
    <w:rsid w:val="001E2991"/>
    <w:rsid w:val="001E2D33"/>
    <w:rsid w:val="001E306C"/>
    <w:rsid w:val="001E30C3"/>
    <w:rsid w:val="001E345B"/>
    <w:rsid w:val="001E3569"/>
    <w:rsid w:val="001E3E11"/>
    <w:rsid w:val="001E3ECC"/>
    <w:rsid w:val="001E463C"/>
    <w:rsid w:val="001E4D30"/>
    <w:rsid w:val="001E523F"/>
    <w:rsid w:val="001E58CD"/>
    <w:rsid w:val="001E5FC4"/>
    <w:rsid w:val="001E5FFC"/>
    <w:rsid w:val="001E6A74"/>
    <w:rsid w:val="001E6EA1"/>
    <w:rsid w:val="001E79F2"/>
    <w:rsid w:val="001E7DBD"/>
    <w:rsid w:val="001E7DFA"/>
    <w:rsid w:val="001F020C"/>
    <w:rsid w:val="001F038E"/>
    <w:rsid w:val="001F05E4"/>
    <w:rsid w:val="001F0680"/>
    <w:rsid w:val="001F0BE8"/>
    <w:rsid w:val="001F2A09"/>
    <w:rsid w:val="001F2C5B"/>
    <w:rsid w:val="001F34F4"/>
    <w:rsid w:val="001F36FF"/>
    <w:rsid w:val="001F386F"/>
    <w:rsid w:val="001F4D7D"/>
    <w:rsid w:val="001F5FEA"/>
    <w:rsid w:val="001F6081"/>
    <w:rsid w:val="001F60D0"/>
    <w:rsid w:val="001F66C1"/>
    <w:rsid w:val="001F6864"/>
    <w:rsid w:val="001F6C08"/>
    <w:rsid w:val="001F6F8E"/>
    <w:rsid w:val="001F7616"/>
    <w:rsid w:val="001F7E5A"/>
    <w:rsid w:val="001F7FBC"/>
    <w:rsid w:val="002000B4"/>
    <w:rsid w:val="002004CB"/>
    <w:rsid w:val="00200524"/>
    <w:rsid w:val="00200BC4"/>
    <w:rsid w:val="00201748"/>
    <w:rsid w:val="002019A6"/>
    <w:rsid w:val="00201A1D"/>
    <w:rsid w:val="00201B43"/>
    <w:rsid w:val="00201B63"/>
    <w:rsid w:val="002023EF"/>
    <w:rsid w:val="00203042"/>
    <w:rsid w:val="002034FC"/>
    <w:rsid w:val="00204A5C"/>
    <w:rsid w:val="00204E54"/>
    <w:rsid w:val="00205406"/>
    <w:rsid w:val="0020637C"/>
    <w:rsid w:val="00210C87"/>
    <w:rsid w:val="002111A9"/>
    <w:rsid w:val="0021183D"/>
    <w:rsid w:val="002118E4"/>
    <w:rsid w:val="0021201B"/>
    <w:rsid w:val="002127DF"/>
    <w:rsid w:val="0021280E"/>
    <w:rsid w:val="00212EA5"/>
    <w:rsid w:val="00213A94"/>
    <w:rsid w:val="002144B4"/>
    <w:rsid w:val="00214A8A"/>
    <w:rsid w:val="00214D91"/>
    <w:rsid w:val="00214FF4"/>
    <w:rsid w:val="00217069"/>
    <w:rsid w:val="0021739B"/>
    <w:rsid w:val="00217EE7"/>
    <w:rsid w:val="002202CF"/>
    <w:rsid w:val="00220DCC"/>
    <w:rsid w:val="0022101A"/>
    <w:rsid w:val="00221034"/>
    <w:rsid w:val="002211CB"/>
    <w:rsid w:val="0022134A"/>
    <w:rsid w:val="00221662"/>
    <w:rsid w:val="00222738"/>
    <w:rsid w:val="00222F3A"/>
    <w:rsid w:val="00222FD0"/>
    <w:rsid w:val="00223C6D"/>
    <w:rsid w:val="00224586"/>
    <w:rsid w:val="00224C0F"/>
    <w:rsid w:val="00224F7E"/>
    <w:rsid w:val="00224F7F"/>
    <w:rsid w:val="0022546F"/>
    <w:rsid w:val="00225A0F"/>
    <w:rsid w:val="00225D80"/>
    <w:rsid w:val="00226979"/>
    <w:rsid w:val="00226981"/>
    <w:rsid w:val="00226C7B"/>
    <w:rsid w:val="00230B0E"/>
    <w:rsid w:val="0023103E"/>
    <w:rsid w:val="002315E8"/>
    <w:rsid w:val="00231B80"/>
    <w:rsid w:val="00231F9B"/>
    <w:rsid w:val="00232BDE"/>
    <w:rsid w:val="00232C32"/>
    <w:rsid w:val="00232C8F"/>
    <w:rsid w:val="00232CFE"/>
    <w:rsid w:val="00233258"/>
    <w:rsid w:val="00233CB6"/>
    <w:rsid w:val="002344BD"/>
    <w:rsid w:val="0023560C"/>
    <w:rsid w:val="002358AA"/>
    <w:rsid w:val="002358E9"/>
    <w:rsid w:val="00235C41"/>
    <w:rsid w:val="002365D3"/>
    <w:rsid w:val="00237B64"/>
    <w:rsid w:val="00237E77"/>
    <w:rsid w:val="00240693"/>
    <w:rsid w:val="002407EE"/>
    <w:rsid w:val="00240AF5"/>
    <w:rsid w:val="00240C8B"/>
    <w:rsid w:val="00241109"/>
    <w:rsid w:val="00241A1A"/>
    <w:rsid w:val="00241FCC"/>
    <w:rsid w:val="00242C77"/>
    <w:rsid w:val="00242CA3"/>
    <w:rsid w:val="00244543"/>
    <w:rsid w:val="00244649"/>
    <w:rsid w:val="002446BD"/>
    <w:rsid w:val="00244D8B"/>
    <w:rsid w:val="00244E17"/>
    <w:rsid w:val="00244FEF"/>
    <w:rsid w:val="0024553B"/>
    <w:rsid w:val="00245FB7"/>
    <w:rsid w:val="00246B97"/>
    <w:rsid w:val="00246D15"/>
    <w:rsid w:val="00246D9C"/>
    <w:rsid w:val="00247073"/>
    <w:rsid w:val="0024721D"/>
    <w:rsid w:val="00247D15"/>
    <w:rsid w:val="00250389"/>
    <w:rsid w:val="0025108E"/>
    <w:rsid w:val="00251B68"/>
    <w:rsid w:val="002522E4"/>
    <w:rsid w:val="00252651"/>
    <w:rsid w:val="002527AE"/>
    <w:rsid w:val="00253175"/>
    <w:rsid w:val="00253B4D"/>
    <w:rsid w:val="00253BF1"/>
    <w:rsid w:val="00253DBE"/>
    <w:rsid w:val="0025473D"/>
    <w:rsid w:val="00255046"/>
    <w:rsid w:val="00255B9A"/>
    <w:rsid w:val="00255D71"/>
    <w:rsid w:val="00255E02"/>
    <w:rsid w:val="00255F80"/>
    <w:rsid w:val="0025675A"/>
    <w:rsid w:val="00256C2A"/>
    <w:rsid w:val="00256C98"/>
    <w:rsid w:val="00257078"/>
    <w:rsid w:val="0025707B"/>
    <w:rsid w:val="002600E5"/>
    <w:rsid w:val="00260B6A"/>
    <w:rsid w:val="00260BDD"/>
    <w:rsid w:val="00260BF0"/>
    <w:rsid w:val="00260E11"/>
    <w:rsid w:val="002619E2"/>
    <w:rsid w:val="00261C21"/>
    <w:rsid w:val="00261F73"/>
    <w:rsid w:val="00262349"/>
    <w:rsid w:val="0026243B"/>
    <w:rsid w:val="00263403"/>
    <w:rsid w:val="002639C9"/>
    <w:rsid w:val="00263B89"/>
    <w:rsid w:val="00263E0A"/>
    <w:rsid w:val="00264374"/>
    <w:rsid w:val="00264841"/>
    <w:rsid w:val="00264B26"/>
    <w:rsid w:val="00264E44"/>
    <w:rsid w:val="0026555C"/>
    <w:rsid w:val="0026596E"/>
    <w:rsid w:val="002659B8"/>
    <w:rsid w:val="00265C0D"/>
    <w:rsid w:val="00265D49"/>
    <w:rsid w:val="00265EFD"/>
    <w:rsid w:val="0026686A"/>
    <w:rsid w:val="002668D4"/>
    <w:rsid w:val="00267305"/>
    <w:rsid w:val="00267399"/>
    <w:rsid w:val="00267934"/>
    <w:rsid w:val="00267C9D"/>
    <w:rsid w:val="002702FF"/>
    <w:rsid w:val="00270420"/>
    <w:rsid w:val="0027110B"/>
    <w:rsid w:val="00271340"/>
    <w:rsid w:val="002714D9"/>
    <w:rsid w:val="0027166D"/>
    <w:rsid w:val="00271A5A"/>
    <w:rsid w:val="00271D1D"/>
    <w:rsid w:val="00271FB4"/>
    <w:rsid w:val="002720B4"/>
    <w:rsid w:val="0027313A"/>
    <w:rsid w:val="002747A2"/>
    <w:rsid w:val="00275304"/>
    <w:rsid w:val="00275CEC"/>
    <w:rsid w:val="00275DF8"/>
    <w:rsid w:val="00275F78"/>
    <w:rsid w:val="0027646E"/>
    <w:rsid w:val="002765F3"/>
    <w:rsid w:val="00276E89"/>
    <w:rsid w:val="00276F90"/>
    <w:rsid w:val="002771F5"/>
    <w:rsid w:val="002772F3"/>
    <w:rsid w:val="002774D8"/>
    <w:rsid w:val="00277B2F"/>
    <w:rsid w:val="00277C58"/>
    <w:rsid w:val="00280311"/>
    <w:rsid w:val="00280564"/>
    <w:rsid w:val="00280D6F"/>
    <w:rsid w:val="00280EBB"/>
    <w:rsid w:val="00281415"/>
    <w:rsid w:val="00282BC6"/>
    <w:rsid w:val="00282EF0"/>
    <w:rsid w:val="002834D4"/>
    <w:rsid w:val="00284313"/>
    <w:rsid w:val="00284C12"/>
    <w:rsid w:val="00284E28"/>
    <w:rsid w:val="00284FE0"/>
    <w:rsid w:val="00285065"/>
    <w:rsid w:val="00285C70"/>
    <w:rsid w:val="00285E1F"/>
    <w:rsid w:val="00286174"/>
    <w:rsid w:val="00286790"/>
    <w:rsid w:val="0028711C"/>
    <w:rsid w:val="00287546"/>
    <w:rsid w:val="002875BA"/>
    <w:rsid w:val="00287808"/>
    <w:rsid w:val="00287A2A"/>
    <w:rsid w:val="00287C77"/>
    <w:rsid w:val="00287FD7"/>
    <w:rsid w:val="0029016F"/>
    <w:rsid w:val="00290448"/>
    <w:rsid w:val="002917B8"/>
    <w:rsid w:val="00291817"/>
    <w:rsid w:val="002922BC"/>
    <w:rsid w:val="00292CB9"/>
    <w:rsid w:val="00293123"/>
    <w:rsid w:val="0029318D"/>
    <w:rsid w:val="00293570"/>
    <w:rsid w:val="002939A4"/>
    <w:rsid w:val="00293A23"/>
    <w:rsid w:val="00294058"/>
    <w:rsid w:val="002940FE"/>
    <w:rsid w:val="002952EB"/>
    <w:rsid w:val="00296D7D"/>
    <w:rsid w:val="0029734F"/>
    <w:rsid w:val="002A01DA"/>
    <w:rsid w:val="002A10E9"/>
    <w:rsid w:val="002A1141"/>
    <w:rsid w:val="002A138A"/>
    <w:rsid w:val="002A1A54"/>
    <w:rsid w:val="002A1F4E"/>
    <w:rsid w:val="002A22AF"/>
    <w:rsid w:val="002A2369"/>
    <w:rsid w:val="002A25A8"/>
    <w:rsid w:val="002A272B"/>
    <w:rsid w:val="002A2949"/>
    <w:rsid w:val="002A2CAB"/>
    <w:rsid w:val="002A2E3A"/>
    <w:rsid w:val="002A40D4"/>
    <w:rsid w:val="002A42E0"/>
    <w:rsid w:val="002A4C95"/>
    <w:rsid w:val="002A5CEA"/>
    <w:rsid w:val="002A5F9D"/>
    <w:rsid w:val="002A609F"/>
    <w:rsid w:val="002A6239"/>
    <w:rsid w:val="002A6A9E"/>
    <w:rsid w:val="002A6C89"/>
    <w:rsid w:val="002A6DBB"/>
    <w:rsid w:val="002A6E76"/>
    <w:rsid w:val="002A6E8C"/>
    <w:rsid w:val="002A6EFC"/>
    <w:rsid w:val="002A78FC"/>
    <w:rsid w:val="002B0B5E"/>
    <w:rsid w:val="002B11BA"/>
    <w:rsid w:val="002B14BC"/>
    <w:rsid w:val="002B19AC"/>
    <w:rsid w:val="002B2329"/>
    <w:rsid w:val="002B2786"/>
    <w:rsid w:val="002B35B3"/>
    <w:rsid w:val="002B35EB"/>
    <w:rsid w:val="002B39FD"/>
    <w:rsid w:val="002B3AAA"/>
    <w:rsid w:val="002B3C79"/>
    <w:rsid w:val="002B3EEF"/>
    <w:rsid w:val="002B4396"/>
    <w:rsid w:val="002B4731"/>
    <w:rsid w:val="002B502C"/>
    <w:rsid w:val="002B517A"/>
    <w:rsid w:val="002B56B5"/>
    <w:rsid w:val="002B5E58"/>
    <w:rsid w:val="002B6C11"/>
    <w:rsid w:val="002B7596"/>
    <w:rsid w:val="002C0C89"/>
    <w:rsid w:val="002C19E5"/>
    <w:rsid w:val="002C2366"/>
    <w:rsid w:val="002C34CA"/>
    <w:rsid w:val="002C34D6"/>
    <w:rsid w:val="002C402F"/>
    <w:rsid w:val="002C404A"/>
    <w:rsid w:val="002C43AE"/>
    <w:rsid w:val="002C46DD"/>
    <w:rsid w:val="002C5676"/>
    <w:rsid w:val="002C5B8B"/>
    <w:rsid w:val="002C5BD5"/>
    <w:rsid w:val="002C620A"/>
    <w:rsid w:val="002C64E4"/>
    <w:rsid w:val="002C68F3"/>
    <w:rsid w:val="002C6AB0"/>
    <w:rsid w:val="002C6BE5"/>
    <w:rsid w:val="002C7585"/>
    <w:rsid w:val="002C7F4D"/>
    <w:rsid w:val="002D0110"/>
    <w:rsid w:val="002D014E"/>
    <w:rsid w:val="002D0371"/>
    <w:rsid w:val="002D0635"/>
    <w:rsid w:val="002D10F4"/>
    <w:rsid w:val="002D14C6"/>
    <w:rsid w:val="002D1A81"/>
    <w:rsid w:val="002D1D3D"/>
    <w:rsid w:val="002D1DB9"/>
    <w:rsid w:val="002D203E"/>
    <w:rsid w:val="002D20CA"/>
    <w:rsid w:val="002D2D7F"/>
    <w:rsid w:val="002D2F17"/>
    <w:rsid w:val="002D2F78"/>
    <w:rsid w:val="002D33B1"/>
    <w:rsid w:val="002D3569"/>
    <w:rsid w:val="002D383F"/>
    <w:rsid w:val="002D3E02"/>
    <w:rsid w:val="002D41D5"/>
    <w:rsid w:val="002D474A"/>
    <w:rsid w:val="002D5688"/>
    <w:rsid w:val="002D57C5"/>
    <w:rsid w:val="002D6051"/>
    <w:rsid w:val="002D69CF"/>
    <w:rsid w:val="002D6F0C"/>
    <w:rsid w:val="002D7243"/>
    <w:rsid w:val="002D749B"/>
    <w:rsid w:val="002D77EC"/>
    <w:rsid w:val="002E04F9"/>
    <w:rsid w:val="002E180E"/>
    <w:rsid w:val="002E1CCC"/>
    <w:rsid w:val="002E23FD"/>
    <w:rsid w:val="002E2CF1"/>
    <w:rsid w:val="002E2D61"/>
    <w:rsid w:val="002E3187"/>
    <w:rsid w:val="002E332A"/>
    <w:rsid w:val="002E49A9"/>
    <w:rsid w:val="002E4A21"/>
    <w:rsid w:val="002E4E4C"/>
    <w:rsid w:val="002E5123"/>
    <w:rsid w:val="002E53BF"/>
    <w:rsid w:val="002E54DE"/>
    <w:rsid w:val="002E6C58"/>
    <w:rsid w:val="002E70A6"/>
    <w:rsid w:val="002E711B"/>
    <w:rsid w:val="002E732E"/>
    <w:rsid w:val="002E7BE5"/>
    <w:rsid w:val="002F112C"/>
    <w:rsid w:val="002F1B09"/>
    <w:rsid w:val="002F1EDC"/>
    <w:rsid w:val="002F2917"/>
    <w:rsid w:val="002F356F"/>
    <w:rsid w:val="002F3578"/>
    <w:rsid w:val="002F474E"/>
    <w:rsid w:val="002F4A71"/>
    <w:rsid w:val="002F4AAE"/>
    <w:rsid w:val="002F521D"/>
    <w:rsid w:val="002F5CDE"/>
    <w:rsid w:val="002F5E2D"/>
    <w:rsid w:val="002F693F"/>
    <w:rsid w:val="002F6E4F"/>
    <w:rsid w:val="002F7531"/>
    <w:rsid w:val="002F77DE"/>
    <w:rsid w:val="002F7A94"/>
    <w:rsid w:val="002F7FB4"/>
    <w:rsid w:val="00300625"/>
    <w:rsid w:val="00300E5C"/>
    <w:rsid w:val="003016D5"/>
    <w:rsid w:val="003017DA"/>
    <w:rsid w:val="00301881"/>
    <w:rsid w:val="00301886"/>
    <w:rsid w:val="00301F3E"/>
    <w:rsid w:val="003023F5"/>
    <w:rsid w:val="003028DB"/>
    <w:rsid w:val="003031C3"/>
    <w:rsid w:val="00303703"/>
    <w:rsid w:val="003045A7"/>
    <w:rsid w:val="00304A01"/>
    <w:rsid w:val="00304FFD"/>
    <w:rsid w:val="00305B99"/>
    <w:rsid w:val="003067EE"/>
    <w:rsid w:val="003075A8"/>
    <w:rsid w:val="00307D83"/>
    <w:rsid w:val="00307EED"/>
    <w:rsid w:val="0031088E"/>
    <w:rsid w:val="00310C83"/>
    <w:rsid w:val="00311514"/>
    <w:rsid w:val="0031180F"/>
    <w:rsid w:val="00311C98"/>
    <w:rsid w:val="00311FAE"/>
    <w:rsid w:val="00312B6E"/>
    <w:rsid w:val="00312FC4"/>
    <w:rsid w:val="00313168"/>
    <w:rsid w:val="003133C1"/>
    <w:rsid w:val="00313BD6"/>
    <w:rsid w:val="00314322"/>
    <w:rsid w:val="00314511"/>
    <w:rsid w:val="00314A0B"/>
    <w:rsid w:val="00315294"/>
    <w:rsid w:val="0031553D"/>
    <w:rsid w:val="003157AF"/>
    <w:rsid w:val="00316753"/>
    <w:rsid w:val="00316AE0"/>
    <w:rsid w:val="00316D8B"/>
    <w:rsid w:val="00317508"/>
    <w:rsid w:val="00320AB7"/>
    <w:rsid w:val="00320EE6"/>
    <w:rsid w:val="0032139F"/>
    <w:rsid w:val="0032171B"/>
    <w:rsid w:val="00321936"/>
    <w:rsid w:val="003227FB"/>
    <w:rsid w:val="0032319F"/>
    <w:rsid w:val="00323A08"/>
    <w:rsid w:val="00323EF6"/>
    <w:rsid w:val="003249BB"/>
    <w:rsid w:val="00324D2B"/>
    <w:rsid w:val="00325504"/>
    <w:rsid w:val="00325EFC"/>
    <w:rsid w:val="003262DD"/>
    <w:rsid w:val="0032651E"/>
    <w:rsid w:val="0032661E"/>
    <w:rsid w:val="00326773"/>
    <w:rsid w:val="00326F02"/>
    <w:rsid w:val="00326FFB"/>
    <w:rsid w:val="00327072"/>
    <w:rsid w:val="003272CB"/>
    <w:rsid w:val="00330D17"/>
    <w:rsid w:val="00330DDB"/>
    <w:rsid w:val="003313BF"/>
    <w:rsid w:val="00331775"/>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6CF"/>
    <w:rsid w:val="003419D2"/>
    <w:rsid w:val="00342126"/>
    <w:rsid w:val="0034296D"/>
    <w:rsid w:val="00342BF9"/>
    <w:rsid w:val="00342E27"/>
    <w:rsid w:val="00342FDF"/>
    <w:rsid w:val="00343156"/>
    <w:rsid w:val="0034315F"/>
    <w:rsid w:val="0034340D"/>
    <w:rsid w:val="003438FF"/>
    <w:rsid w:val="00343972"/>
    <w:rsid w:val="00344618"/>
    <w:rsid w:val="00344A2C"/>
    <w:rsid w:val="00344AB1"/>
    <w:rsid w:val="00345236"/>
    <w:rsid w:val="003452BF"/>
    <w:rsid w:val="0034532B"/>
    <w:rsid w:val="003454D3"/>
    <w:rsid w:val="003461DB"/>
    <w:rsid w:val="0034716C"/>
    <w:rsid w:val="00347B67"/>
    <w:rsid w:val="00351357"/>
    <w:rsid w:val="003514CA"/>
    <w:rsid w:val="0035156E"/>
    <w:rsid w:val="003517BF"/>
    <w:rsid w:val="00351BBC"/>
    <w:rsid w:val="00352527"/>
    <w:rsid w:val="00352651"/>
    <w:rsid w:val="00352B16"/>
    <w:rsid w:val="00352E04"/>
    <w:rsid w:val="003530CD"/>
    <w:rsid w:val="00353702"/>
    <w:rsid w:val="00353D16"/>
    <w:rsid w:val="00354314"/>
    <w:rsid w:val="00354A3D"/>
    <w:rsid w:val="00355D77"/>
    <w:rsid w:val="00355D9F"/>
    <w:rsid w:val="00356289"/>
    <w:rsid w:val="0035655C"/>
    <w:rsid w:val="00356735"/>
    <w:rsid w:val="0035683F"/>
    <w:rsid w:val="003568B5"/>
    <w:rsid w:val="00356A5E"/>
    <w:rsid w:val="00356BA4"/>
    <w:rsid w:val="00357319"/>
    <w:rsid w:val="00357C18"/>
    <w:rsid w:val="003607F8"/>
    <w:rsid w:val="00361052"/>
    <w:rsid w:val="00361F1F"/>
    <w:rsid w:val="00362832"/>
    <w:rsid w:val="0036290C"/>
    <w:rsid w:val="0036303C"/>
    <w:rsid w:val="00363268"/>
    <w:rsid w:val="0036377C"/>
    <w:rsid w:val="00363A5C"/>
    <w:rsid w:val="00363DF4"/>
    <w:rsid w:val="003641C2"/>
    <w:rsid w:val="00364233"/>
    <w:rsid w:val="00364DE5"/>
    <w:rsid w:val="0036560B"/>
    <w:rsid w:val="00365690"/>
    <w:rsid w:val="00365821"/>
    <w:rsid w:val="00365A45"/>
    <w:rsid w:val="00366004"/>
    <w:rsid w:val="0036618C"/>
    <w:rsid w:val="003665E4"/>
    <w:rsid w:val="00366D4E"/>
    <w:rsid w:val="00366FE8"/>
    <w:rsid w:val="00367418"/>
    <w:rsid w:val="0037074C"/>
    <w:rsid w:val="00370DB2"/>
    <w:rsid w:val="003714EC"/>
    <w:rsid w:val="0037199F"/>
    <w:rsid w:val="00371C04"/>
    <w:rsid w:val="003726D8"/>
    <w:rsid w:val="00372CC4"/>
    <w:rsid w:val="0037305A"/>
    <w:rsid w:val="0037376C"/>
    <w:rsid w:val="00373C75"/>
    <w:rsid w:val="003740D7"/>
    <w:rsid w:val="0037440E"/>
    <w:rsid w:val="0037459D"/>
    <w:rsid w:val="003746FB"/>
    <w:rsid w:val="00375110"/>
    <w:rsid w:val="00375596"/>
    <w:rsid w:val="0037678E"/>
    <w:rsid w:val="00377696"/>
    <w:rsid w:val="00380FBE"/>
    <w:rsid w:val="00381124"/>
    <w:rsid w:val="00381530"/>
    <w:rsid w:val="00382103"/>
    <w:rsid w:val="003836A4"/>
    <w:rsid w:val="00383F51"/>
    <w:rsid w:val="00383FE7"/>
    <w:rsid w:val="00384A77"/>
    <w:rsid w:val="00384C92"/>
    <w:rsid w:val="00384FCF"/>
    <w:rsid w:val="00385396"/>
    <w:rsid w:val="003853B3"/>
    <w:rsid w:val="00385AD3"/>
    <w:rsid w:val="00386DE6"/>
    <w:rsid w:val="003873E7"/>
    <w:rsid w:val="00387627"/>
    <w:rsid w:val="003878D7"/>
    <w:rsid w:val="003904EA"/>
    <w:rsid w:val="003912B8"/>
    <w:rsid w:val="00391D42"/>
    <w:rsid w:val="00392A5B"/>
    <w:rsid w:val="00392FD4"/>
    <w:rsid w:val="00393023"/>
    <w:rsid w:val="0039371B"/>
    <w:rsid w:val="003941F2"/>
    <w:rsid w:val="003942BC"/>
    <w:rsid w:val="00394809"/>
    <w:rsid w:val="00395805"/>
    <w:rsid w:val="00395A36"/>
    <w:rsid w:val="00396558"/>
    <w:rsid w:val="00397103"/>
    <w:rsid w:val="00397858"/>
    <w:rsid w:val="003978B3"/>
    <w:rsid w:val="003A043B"/>
    <w:rsid w:val="003A0633"/>
    <w:rsid w:val="003A07D6"/>
    <w:rsid w:val="003A1925"/>
    <w:rsid w:val="003A1993"/>
    <w:rsid w:val="003A1C56"/>
    <w:rsid w:val="003A1E4B"/>
    <w:rsid w:val="003A210D"/>
    <w:rsid w:val="003A2C71"/>
    <w:rsid w:val="003A316E"/>
    <w:rsid w:val="003A326E"/>
    <w:rsid w:val="003A3CAE"/>
    <w:rsid w:val="003A40D4"/>
    <w:rsid w:val="003A4692"/>
    <w:rsid w:val="003A4B7D"/>
    <w:rsid w:val="003A509D"/>
    <w:rsid w:val="003A52CB"/>
    <w:rsid w:val="003A5329"/>
    <w:rsid w:val="003A556A"/>
    <w:rsid w:val="003A5AD5"/>
    <w:rsid w:val="003A5F77"/>
    <w:rsid w:val="003A613E"/>
    <w:rsid w:val="003A626B"/>
    <w:rsid w:val="003A6AB2"/>
    <w:rsid w:val="003A7354"/>
    <w:rsid w:val="003A7F91"/>
    <w:rsid w:val="003B0032"/>
    <w:rsid w:val="003B073C"/>
    <w:rsid w:val="003B0935"/>
    <w:rsid w:val="003B0B04"/>
    <w:rsid w:val="003B1501"/>
    <w:rsid w:val="003B2D5B"/>
    <w:rsid w:val="003B3ED9"/>
    <w:rsid w:val="003B3EEC"/>
    <w:rsid w:val="003B408C"/>
    <w:rsid w:val="003B4F1F"/>
    <w:rsid w:val="003B52DC"/>
    <w:rsid w:val="003B631D"/>
    <w:rsid w:val="003B647A"/>
    <w:rsid w:val="003B65C4"/>
    <w:rsid w:val="003B68D1"/>
    <w:rsid w:val="003B754F"/>
    <w:rsid w:val="003B7794"/>
    <w:rsid w:val="003B7E95"/>
    <w:rsid w:val="003C0345"/>
    <w:rsid w:val="003C0D39"/>
    <w:rsid w:val="003C1ABD"/>
    <w:rsid w:val="003C1AC1"/>
    <w:rsid w:val="003C2100"/>
    <w:rsid w:val="003C230B"/>
    <w:rsid w:val="003C25B2"/>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F87"/>
    <w:rsid w:val="003C60E6"/>
    <w:rsid w:val="003C6F91"/>
    <w:rsid w:val="003C70DA"/>
    <w:rsid w:val="003C710F"/>
    <w:rsid w:val="003D0629"/>
    <w:rsid w:val="003D07D4"/>
    <w:rsid w:val="003D07DA"/>
    <w:rsid w:val="003D26D7"/>
    <w:rsid w:val="003D330A"/>
    <w:rsid w:val="003D3BB8"/>
    <w:rsid w:val="003D3E75"/>
    <w:rsid w:val="003D3FBD"/>
    <w:rsid w:val="003D4A33"/>
    <w:rsid w:val="003D50F2"/>
    <w:rsid w:val="003D586F"/>
    <w:rsid w:val="003D599E"/>
    <w:rsid w:val="003D59C4"/>
    <w:rsid w:val="003D6610"/>
    <w:rsid w:val="003D67C4"/>
    <w:rsid w:val="003D69F9"/>
    <w:rsid w:val="003D6FAB"/>
    <w:rsid w:val="003D7D83"/>
    <w:rsid w:val="003E0866"/>
    <w:rsid w:val="003E0B76"/>
    <w:rsid w:val="003E1511"/>
    <w:rsid w:val="003E1649"/>
    <w:rsid w:val="003E1A2A"/>
    <w:rsid w:val="003E29E1"/>
    <w:rsid w:val="003E2F99"/>
    <w:rsid w:val="003E311D"/>
    <w:rsid w:val="003E3A1E"/>
    <w:rsid w:val="003E3A96"/>
    <w:rsid w:val="003E3FAB"/>
    <w:rsid w:val="003E467A"/>
    <w:rsid w:val="003E4DA2"/>
    <w:rsid w:val="003E581F"/>
    <w:rsid w:val="003E590E"/>
    <w:rsid w:val="003E5F6D"/>
    <w:rsid w:val="003E5FA2"/>
    <w:rsid w:val="003E6CDC"/>
    <w:rsid w:val="003E6E08"/>
    <w:rsid w:val="003E701E"/>
    <w:rsid w:val="003E7B40"/>
    <w:rsid w:val="003E7E64"/>
    <w:rsid w:val="003F0B81"/>
    <w:rsid w:val="003F1176"/>
    <w:rsid w:val="003F117B"/>
    <w:rsid w:val="003F1586"/>
    <w:rsid w:val="003F1B3E"/>
    <w:rsid w:val="003F1C86"/>
    <w:rsid w:val="003F223E"/>
    <w:rsid w:val="003F2793"/>
    <w:rsid w:val="003F2C28"/>
    <w:rsid w:val="003F33D0"/>
    <w:rsid w:val="003F3633"/>
    <w:rsid w:val="003F3AB3"/>
    <w:rsid w:val="003F3D88"/>
    <w:rsid w:val="003F4148"/>
    <w:rsid w:val="003F424A"/>
    <w:rsid w:val="003F482B"/>
    <w:rsid w:val="003F48B8"/>
    <w:rsid w:val="003F4AC2"/>
    <w:rsid w:val="003F5255"/>
    <w:rsid w:val="003F5DB9"/>
    <w:rsid w:val="003F655C"/>
    <w:rsid w:val="003F688C"/>
    <w:rsid w:val="003F6AB1"/>
    <w:rsid w:val="003F749A"/>
    <w:rsid w:val="00400320"/>
    <w:rsid w:val="00400ABB"/>
    <w:rsid w:val="00400C8D"/>
    <w:rsid w:val="00401124"/>
    <w:rsid w:val="00401280"/>
    <w:rsid w:val="004023C3"/>
    <w:rsid w:val="004029A7"/>
    <w:rsid w:val="00403473"/>
    <w:rsid w:val="0040412F"/>
    <w:rsid w:val="0040460F"/>
    <w:rsid w:val="004047DB"/>
    <w:rsid w:val="0040517C"/>
    <w:rsid w:val="00405283"/>
    <w:rsid w:val="004053EF"/>
    <w:rsid w:val="004054D6"/>
    <w:rsid w:val="00405DCB"/>
    <w:rsid w:val="004065D1"/>
    <w:rsid w:val="004065F3"/>
    <w:rsid w:val="00407B9A"/>
    <w:rsid w:val="004101C6"/>
    <w:rsid w:val="0041092E"/>
    <w:rsid w:val="00410EAC"/>
    <w:rsid w:val="00411411"/>
    <w:rsid w:val="004128CB"/>
    <w:rsid w:val="004132EB"/>
    <w:rsid w:val="004137AD"/>
    <w:rsid w:val="00413C70"/>
    <w:rsid w:val="00413E88"/>
    <w:rsid w:val="00414120"/>
    <w:rsid w:val="00414595"/>
    <w:rsid w:val="004145DB"/>
    <w:rsid w:val="00414836"/>
    <w:rsid w:val="00414A96"/>
    <w:rsid w:val="00414E14"/>
    <w:rsid w:val="00414E2C"/>
    <w:rsid w:val="00414E3F"/>
    <w:rsid w:val="004153DF"/>
    <w:rsid w:val="004157B5"/>
    <w:rsid w:val="004162E4"/>
    <w:rsid w:val="004169B4"/>
    <w:rsid w:val="00416D2D"/>
    <w:rsid w:val="00416E1E"/>
    <w:rsid w:val="004171DF"/>
    <w:rsid w:val="00417C32"/>
    <w:rsid w:val="004202D5"/>
    <w:rsid w:val="0042031D"/>
    <w:rsid w:val="00421403"/>
    <w:rsid w:val="00421660"/>
    <w:rsid w:val="00421B5C"/>
    <w:rsid w:val="00421D88"/>
    <w:rsid w:val="00421DA2"/>
    <w:rsid w:val="00421EB4"/>
    <w:rsid w:val="004220FB"/>
    <w:rsid w:val="00422908"/>
    <w:rsid w:val="00422918"/>
    <w:rsid w:val="00422B85"/>
    <w:rsid w:val="00422F06"/>
    <w:rsid w:val="00423064"/>
    <w:rsid w:val="00424967"/>
    <w:rsid w:val="00425834"/>
    <w:rsid w:val="00425B27"/>
    <w:rsid w:val="00425FBE"/>
    <w:rsid w:val="00426B9A"/>
    <w:rsid w:val="00426D3B"/>
    <w:rsid w:val="00426F79"/>
    <w:rsid w:val="0042749C"/>
    <w:rsid w:val="00430062"/>
    <w:rsid w:val="004301AB"/>
    <w:rsid w:val="0043106C"/>
    <w:rsid w:val="004310DA"/>
    <w:rsid w:val="00431870"/>
    <w:rsid w:val="004322FB"/>
    <w:rsid w:val="00432538"/>
    <w:rsid w:val="00432565"/>
    <w:rsid w:val="00432B21"/>
    <w:rsid w:val="0043371D"/>
    <w:rsid w:val="00433724"/>
    <w:rsid w:val="00433AA0"/>
    <w:rsid w:val="0043496B"/>
    <w:rsid w:val="00435C3A"/>
    <w:rsid w:val="00435DD9"/>
    <w:rsid w:val="00436936"/>
    <w:rsid w:val="00436CB0"/>
    <w:rsid w:val="0043773A"/>
    <w:rsid w:val="00437A5C"/>
    <w:rsid w:val="00440FF3"/>
    <w:rsid w:val="00442731"/>
    <w:rsid w:val="0044281A"/>
    <w:rsid w:val="00443445"/>
    <w:rsid w:val="00443540"/>
    <w:rsid w:val="00443A9A"/>
    <w:rsid w:val="00443D17"/>
    <w:rsid w:val="00443FED"/>
    <w:rsid w:val="004450A2"/>
    <w:rsid w:val="004464A5"/>
    <w:rsid w:val="00446F1F"/>
    <w:rsid w:val="00447E58"/>
    <w:rsid w:val="00450B46"/>
    <w:rsid w:val="00451698"/>
    <w:rsid w:val="004522D6"/>
    <w:rsid w:val="00452799"/>
    <w:rsid w:val="00452B42"/>
    <w:rsid w:val="00452E88"/>
    <w:rsid w:val="00453CEA"/>
    <w:rsid w:val="00454A5F"/>
    <w:rsid w:val="00455189"/>
    <w:rsid w:val="004551B7"/>
    <w:rsid w:val="00455948"/>
    <w:rsid w:val="00456474"/>
    <w:rsid w:val="00456666"/>
    <w:rsid w:val="00457A11"/>
    <w:rsid w:val="00457E02"/>
    <w:rsid w:val="00460658"/>
    <w:rsid w:val="00460E73"/>
    <w:rsid w:val="004612B5"/>
    <w:rsid w:val="00461854"/>
    <w:rsid w:val="00461F17"/>
    <w:rsid w:val="004621D6"/>
    <w:rsid w:val="0046238E"/>
    <w:rsid w:val="0046382C"/>
    <w:rsid w:val="0046396D"/>
    <w:rsid w:val="00463F6E"/>
    <w:rsid w:val="00464168"/>
    <w:rsid w:val="004641F6"/>
    <w:rsid w:val="0046441B"/>
    <w:rsid w:val="00465EB7"/>
    <w:rsid w:val="00465FC0"/>
    <w:rsid w:val="00466B73"/>
    <w:rsid w:val="00466C1B"/>
    <w:rsid w:val="00467384"/>
    <w:rsid w:val="00470993"/>
    <w:rsid w:val="0047121A"/>
    <w:rsid w:val="00471335"/>
    <w:rsid w:val="004717FE"/>
    <w:rsid w:val="0047190A"/>
    <w:rsid w:val="0047194D"/>
    <w:rsid w:val="004719BF"/>
    <w:rsid w:val="004719F7"/>
    <w:rsid w:val="004721D2"/>
    <w:rsid w:val="0047272A"/>
    <w:rsid w:val="00472BA1"/>
    <w:rsid w:val="00472C35"/>
    <w:rsid w:val="00472D67"/>
    <w:rsid w:val="004735DE"/>
    <w:rsid w:val="0047376C"/>
    <w:rsid w:val="004741EF"/>
    <w:rsid w:val="004748E4"/>
    <w:rsid w:val="00474EDA"/>
    <w:rsid w:val="00475234"/>
    <w:rsid w:val="0047564C"/>
    <w:rsid w:val="004757A0"/>
    <w:rsid w:val="00475CEC"/>
    <w:rsid w:val="00475E05"/>
    <w:rsid w:val="00476A18"/>
    <w:rsid w:val="004772BE"/>
    <w:rsid w:val="00477A60"/>
    <w:rsid w:val="00477D22"/>
    <w:rsid w:val="004801DA"/>
    <w:rsid w:val="004809D6"/>
    <w:rsid w:val="00480A6F"/>
    <w:rsid w:val="00480D28"/>
    <w:rsid w:val="00480DD4"/>
    <w:rsid w:val="0048181C"/>
    <w:rsid w:val="00481A9E"/>
    <w:rsid w:val="00481BC9"/>
    <w:rsid w:val="0048219E"/>
    <w:rsid w:val="004822AB"/>
    <w:rsid w:val="004824D4"/>
    <w:rsid w:val="00482870"/>
    <w:rsid w:val="00482BB1"/>
    <w:rsid w:val="00482BD8"/>
    <w:rsid w:val="00482E0A"/>
    <w:rsid w:val="00483249"/>
    <w:rsid w:val="004836C2"/>
    <w:rsid w:val="0048374D"/>
    <w:rsid w:val="00483DCF"/>
    <w:rsid w:val="0048463C"/>
    <w:rsid w:val="0048482A"/>
    <w:rsid w:val="00484842"/>
    <w:rsid w:val="004849CB"/>
    <w:rsid w:val="00484D73"/>
    <w:rsid w:val="00485531"/>
    <w:rsid w:val="00486DB1"/>
    <w:rsid w:val="0049018C"/>
    <w:rsid w:val="00490AB3"/>
    <w:rsid w:val="00491B64"/>
    <w:rsid w:val="00491C4E"/>
    <w:rsid w:val="00491DDE"/>
    <w:rsid w:val="00492288"/>
    <w:rsid w:val="00492302"/>
    <w:rsid w:val="00492A15"/>
    <w:rsid w:val="00492AE2"/>
    <w:rsid w:val="004931B5"/>
    <w:rsid w:val="004931BD"/>
    <w:rsid w:val="0049375A"/>
    <w:rsid w:val="004942E5"/>
    <w:rsid w:val="00494AB3"/>
    <w:rsid w:val="00494DE4"/>
    <w:rsid w:val="00494DF0"/>
    <w:rsid w:val="0049566F"/>
    <w:rsid w:val="00495747"/>
    <w:rsid w:val="00495D1B"/>
    <w:rsid w:val="00495FEC"/>
    <w:rsid w:val="00496621"/>
    <w:rsid w:val="004969D2"/>
    <w:rsid w:val="00496D8E"/>
    <w:rsid w:val="00496F88"/>
    <w:rsid w:val="00497366"/>
    <w:rsid w:val="0049744F"/>
    <w:rsid w:val="0049789D"/>
    <w:rsid w:val="004A07EB"/>
    <w:rsid w:val="004A1ACE"/>
    <w:rsid w:val="004A1E1C"/>
    <w:rsid w:val="004A23FE"/>
    <w:rsid w:val="004A2A35"/>
    <w:rsid w:val="004A318B"/>
    <w:rsid w:val="004A3332"/>
    <w:rsid w:val="004A3782"/>
    <w:rsid w:val="004A3D25"/>
    <w:rsid w:val="004A4D03"/>
    <w:rsid w:val="004A4E11"/>
    <w:rsid w:val="004A6005"/>
    <w:rsid w:val="004A67FC"/>
    <w:rsid w:val="004A6C26"/>
    <w:rsid w:val="004A75FB"/>
    <w:rsid w:val="004A786A"/>
    <w:rsid w:val="004A7958"/>
    <w:rsid w:val="004A7C9B"/>
    <w:rsid w:val="004B0096"/>
    <w:rsid w:val="004B0130"/>
    <w:rsid w:val="004B04C9"/>
    <w:rsid w:val="004B060A"/>
    <w:rsid w:val="004B0D64"/>
    <w:rsid w:val="004B1074"/>
    <w:rsid w:val="004B10BE"/>
    <w:rsid w:val="004B153C"/>
    <w:rsid w:val="004B2535"/>
    <w:rsid w:val="004B261D"/>
    <w:rsid w:val="004B2BD4"/>
    <w:rsid w:val="004B3924"/>
    <w:rsid w:val="004B3CFD"/>
    <w:rsid w:val="004B43A0"/>
    <w:rsid w:val="004B45B7"/>
    <w:rsid w:val="004B60A8"/>
    <w:rsid w:val="004B613E"/>
    <w:rsid w:val="004B6506"/>
    <w:rsid w:val="004B69CC"/>
    <w:rsid w:val="004B6AA3"/>
    <w:rsid w:val="004B7D3E"/>
    <w:rsid w:val="004B7DB7"/>
    <w:rsid w:val="004C09CA"/>
    <w:rsid w:val="004C0CA2"/>
    <w:rsid w:val="004C19BD"/>
    <w:rsid w:val="004C24CE"/>
    <w:rsid w:val="004C2A19"/>
    <w:rsid w:val="004C4292"/>
    <w:rsid w:val="004C432C"/>
    <w:rsid w:val="004C51FD"/>
    <w:rsid w:val="004C537C"/>
    <w:rsid w:val="004C59B4"/>
    <w:rsid w:val="004C61B1"/>
    <w:rsid w:val="004C6346"/>
    <w:rsid w:val="004C6411"/>
    <w:rsid w:val="004C68A0"/>
    <w:rsid w:val="004C6A81"/>
    <w:rsid w:val="004C7830"/>
    <w:rsid w:val="004C7855"/>
    <w:rsid w:val="004C78D6"/>
    <w:rsid w:val="004C7D23"/>
    <w:rsid w:val="004D036E"/>
    <w:rsid w:val="004D0EE7"/>
    <w:rsid w:val="004D0FE9"/>
    <w:rsid w:val="004D135F"/>
    <w:rsid w:val="004D1848"/>
    <w:rsid w:val="004D2181"/>
    <w:rsid w:val="004D24B9"/>
    <w:rsid w:val="004D26A3"/>
    <w:rsid w:val="004D2743"/>
    <w:rsid w:val="004D28E3"/>
    <w:rsid w:val="004D3086"/>
    <w:rsid w:val="004D31A2"/>
    <w:rsid w:val="004D40AD"/>
    <w:rsid w:val="004D4306"/>
    <w:rsid w:val="004D5538"/>
    <w:rsid w:val="004D559C"/>
    <w:rsid w:val="004D617A"/>
    <w:rsid w:val="004D6B4B"/>
    <w:rsid w:val="004D6EAF"/>
    <w:rsid w:val="004D726B"/>
    <w:rsid w:val="004D7F1E"/>
    <w:rsid w:val="004E0AE4"/>
    <w:rsid w:val="004E1325"/>
    <w:rsid w:val="004E19BD"/>
    <w:rsid w:val="004E220A"/>
    <w:rsid w:val="004E28B0"/>
    <w:rsid w:val="004E2FB9"/>
    <w:rsid w:val="004E3048"/>
    <w:rsid w:val="004E4324"/>
    <w:rsid w:val="004E45C3"/>
    <w:rsid w:val="004E463F"/>
    <w:rsid w:val="004E4F9D"/>
    <w:rsid w:val="004E52E2"/>
    <w:rsid w:val="004E5390"/>
    <w:rsid w:val="004E5AF6"/>
    <w:rsid w:val="004E6ACC"/>
    <w:rsid w:val="004E6ECB"/>
    <w:rsid w:val="004E7048"/>
    <w:rsid w:val="004E70A5"/>
    <w:rsid w:val="004F025E"/>
    <w:rsid w:val="004F037D"/>
    <w:rsid w:val="004F0B89"/>
    <w:rsid w:val="004F10B0"/>
    <w:rsid w:val="004F111A"/>
    <w:rsid w:val="004F1324"/>
    <w:rsid w:val="004F15A9"/>
    <w:rsid w:val="004F1833"/>
    <w:rsid w:val="004F1D15"/>
    <w:rsid w:val="004F1DBD"/>
    <w:rsid w:val="004F208C"/>
    <w:rsid w:val="004F23BE"/>
    <w:rsid w:val="004F2410"/>
    <w:rsid w:val="004F2975"/>
    <w:rsid w:val="004F2C03"/>
    <w:rsid w:val="004F328B"/>
    <w:rsid w:val="004F32BA"/>
    <w:rsid w:val="004F3A5E"/>
    <w:rsid w:val="004F4092"/>
    <w:rsid w:val="004F433C"/>
    <w:rsid w:val="004F437E"/>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19DC"/>
    <w:rsid w:val="0050226B"/>
    <w:rsid w:val="00502E62"/>
    <w:rsid w:val="0050317C"/>
    <w:rsid w:val="00503314"/>
    <w:rsid w:val="005037F2"/>
    <w:rsid w:val="005039A3"/>
    <w:rsid w:val="005042E1"/>
    <w:rsid w:val="0050486E"/>
    <w:rsid w:val="00504AB4"/>
    <w:rsid w:val="00504ABB"/>
    <w:rsid w:val="005051BB"/>
    <w:rsid w:val="005051E7"/>
    <w:rsid w:val="00505AF8"/>
    <w:rsid w:val="00505E3E"/>
    <w:rsid w:val="00506144"/>
    <w:rsid w:val="0050642F"/>
    <w:rsid w:val="00506EEF"/>
    <w:rsid w:val="00507708"/>
    <w:rsid w:val="00510964"/>
    <w:rsid w:val="00511AB2"/>
    <w:rsid w:val="00511E1E"/>
    <w:rsid w:val="00512468"/>
    <w:rsid w:val="00512723"/>
    <w:rsid w:val="00512943"/>
    <w:rsid w:val="00512C04"/>
    <w:rsid w:val="00512EE4"/>
    <w:rsid w:val="00513057"/>
    <w:rsid w:val="00513518"/>
    <w:rsid w:val="005135DD"/>
    <w:rsid w:val="005135ED"/>
    <w:rsid w:val="00514176"/>
    <w:rsid w:val="005142F2"/>
    <w:rsid w:val="005143CB"/>
    <w:rsid w:val="0051443B"/>
    <w:rsid w:val="00514847"/>
    <w:rsid w:val="00515600"/>
    <w:rsid w:val="00515A04"/>
    <w:rsid w:val="00515D11"/>
    <w:rsid w:val="00516D3D"/>
    <w:rsid w:val="00516FE0"/>
    <w:rsid w:val="00517DA5"/>
    <w:rsid w:val="00517F64"/>
    <w:rsid w:val="005205DA"/>
    <w:rsid w:val="005210F6"/>
    <w:rsid w:val="005216E5"/>
    <w:rsid w:val="005218A2"/>
    <w:rsid w:val="005242EB"/>
    <w:rsid w:val="005244A6"/>
    <w:rsid w:val="00524BD4"/>
    <w:rsid w:val="00524DBA"/>
    <w:rsid w:val="00524F25"/>
    <w:rsid w:val="00525270"/>
    <w:rsid w:val="00525512"/>
    <w:rsid w:val="005258D8"/>
    <w:rsid w:val="00526263"/>
    <w:rsid w:val="00527736"/>
    <w:rsid w:val="005303F5"/>
    <w:rsid w:val="00530B86"/>
    <w:rsid w:val="00530EFD"/>
    <w:rsid w:val="00531A67"/>
    <w:rsid w:val="00531F1A"/>
    <w:rsid w:val="0053223E"/>
    <w:rsid w:val="00532917"/>
    <w:rsid w:val="00532B82"/>
    <w:rsid w:val="00532C99"/>
    <w:rsid w:val="00533342"/>
    <w:rsid w:val="005338A7"/>
    <w:rsid w:val="005338C9"/>
    <w:rsid w:val="00533A2D"/>
    <w:rsid w:val="00533EE2"/>
    <w:rsid w:val="0053441F"/>
    <w:rsid w:val="0053465B"/>
    <w:rsid w:val="00534888"/>
    <w:rsid w:val="00534DAA"/>
    <w:rsid w:val="0053543D"/>
    <w:rsid w:val="005356FD"/>
    <w:rsid w:val="00535837"/>
    <w:rsid w:val="00536108"/>
    <w:rsid w:val="005361A1"/>
    <w:rsid w:val="0053621B"/>
    <w:rsid w:val="00536898"/>
    <w:rsid w:val="00537078"/>
    <w:rsid w:val="005371A0"/>
    <w:rsid w:val="00537435"/>
    <w:rsid w:val="005406F0"/>
    <w:rsid w:val="00540BB7"/>
    <w:rsid w:val="005417B5"/>
    <w:rsid w:val="0054181D"/>
    <w:rsid w:val="00541D09"/>
    <w:rsid w:val="00543331"/>
    <w:rsid w:val="005439C9"/>
    <w:rsid w:val="00543BA4"/>
    <w:rsid w:val="00544DF7"/>
    <w:rsid w:val="005451C2"/>
    <w:rsid w:val="005458F4"/>
    <w:rsid w:val="00545EC1"/>
    <w:rsid w:val="00546041"/>
    <w:rsid w:val="005464F9"/>
    <w:rsid w:val="00546D4D"/>
    <w:rsid w:val="00547213"/>
    <w:rsid w:val="00547E46"/>
    <w:rsid w:val="00550B4D"/>
    <w:rsid w:val="00551E52"/>
    <w:rsid w:val="00552176"/>
    <w:rsid w:val="0055271E"/>
    <w:rsid w:val="005533D9"/>
    <w:rsid w:val="0055360A"/>
    <w:rsid w:val="00553832"/>
    <w:rsid w:val="00553F3D"/>
    <w:rsid w:val="005540E5"/>
    <w:rsid w:val="005545C1"/>
    <w:rsid w:val="0055527E"/>
    <w:rsid w:val="0055590C"/>
    <w:rsid w:val="00555B77"/>
    <w:rsid w:val="00555E2A"/>
    <w:rsid w:val="00556147"/>
    <w:rsid w:val="0055635B"/>
    <w:rsid w:val="00557803"/>
    <w:rsid w:val="00560054"/>
    <w:rsid w:val="00560059"/>
    <w:rsid w:val="0056005E"/>
    <w:rsid w:val="00560A74"/>
    <w:rsid w:val="00560DDA"/>
    <w:rsid w:val="005614C1"/>
    <w:rsid w:val="005615B5"/>
    <w:rsid w:val="005615E1"/>
    <w:rsid w:val="00561C3F"/>
    <w:rsid w:val="005627E7"/>
    <w:rsid w:val="00562CEB"/>
    <w:rsid w:val="00564734"/>
    <w:rsid w:val="00564829"/>
    <w:rsid w:val="00564EEE"/>
    <w:rsid w:val="00564EF5"/>
    <w:rsid w:val="005652E8"/>
    <w:rsid w:val="005658AC"/>
    <w:rsid w:val="005659B3"/>
    <w:rsid w:val="00565BAF"/>
    <w:rsid w:val="00565CBF"/>
    <w:rsid w:val="0056659D"/>
    <w:rsid w:val="00566E9A"/>
    <w:rsid w:val="0056737D"/>
    <w:rsid w:val="00567B9C"/>
    <w:rsid w:val="00570CA2"/>
    <w:rsid w:val="0057213E"/>
    <w:rsid w:val="005721AF"/>
    <w:rsid w:val="00572506"/>
    <w:rsid w:val="00573A03"/>
    <w:rsid w:val="00573C25"/>
    <w:rsid w:val="00573DEA"/>
    <w:rsid w:val="00573F4E"/>
    <w:rsid w:val="0057418B"/>
    <w:rsid w:val="00574759"/>
    <w:rsid w:val="00574A5A"/>
    <w:rsid w:val="00575016"/>
    <w:rsid w:val="0057580B"/>
    <w:rsid w:val="0057594A"/>
    <w:rsid w:val="00575DED"/>
    <w:rsid w:val="00576357"/>
    <w:rsid w:val="0057641E"/>
    <w:rsid w:val="00577078"/>
    <w:rsid w:val="005773DD"/>
    <w:rsid w:val="0057741E"/>
    <w:rsid w:val="005778D9"/>
    <w:rsid w:val="00580C45"/>
    <w:rsid w:val="005819AF"/>
    <w:rsid w:val="0058200A"/>
    <w:rsid w:val="00582415"/>
    <w:rsid w:val="00582EB5"/>
    <w:rsid w:val="00583B7B"/>
    <w:rsid w:val="005840AD"/>
    <w:rsid w:val="00584103"/>
    <w:rsid w:val="005842D8"/>
    <w:rsid w:val="00585D2C"/>
    <w:rsid w:val="00585E48"/>
    <w:rsid w:val="00585FC9"/>
    <w:rsid w:val="005864A8"/>
    <w:rsid w:val="0058672C"/>
    <w:rsid w:val="00587065"/>
    <w:rsid w:val="00587DE8"/>
    <w:rsid w:val="005901E3"/>
    <w:rsid w:val="00590B0C"/>
    <w:rsid w:val="005910B6"/>
    <w:rsid w:val="0059148F"/>
    <w:rsid w:val="00592D1B"/>
    <w:rsid w:val="00592F27"/>
    <w:rsid w:val="00593082"/>
    <w:rsid w:val="00593B0A"/>
    <w:rsid w:val="00593C38"/>
    <w:rsid w:val="005943C7"/>
    <w:rsid w:val="00594A79"/>
    <w:rsid w:val="0059510A"/>
    <w:rsid w:val="0059574C"/>
    <w:rsid w:val="005959C8"/>
    <w:rsid w:val="00595BEE"/>
    <w:rsid w:val="00595FD7"/>
    <w:rsid w:val="00596420"/>
    <w:rsid w:val="00596DCA"/>
    <w:rsid w:val="005971FC"/>
    <w:rsid w:val="005972D8"/>
    <w:rsid w:val="005A019B"/>
    <w:rsid w:val="005A0EF0"/>
    <w:rsid w:val="005A1138"/>
    <w:rsid w:val="005A1537"/>
    <w:rsid w:val="005A2391"/>
    <w:rsid w:val="005A2DF5"/>
    <w:rsid w:val="005A3287"/>
    <w:rsid w:val="005A3CEF"/>
    <w:rsid w:val="005A40FE"/>
    <w:rsid w:val="005A4E91"/>
    <w:rsid w:val="005A4EE0"/>
    <w:rsid w:val="005A5449"/>
    <w:rsid w:val="005A5E67"/>
    <w:rsid w:val="005A6132"/>
    <w:rsid w:val="005A652B"/>
    <w:rsid w:val="005A6679"/>
    <w:rsid w:val="005A6791"/>
    <w:rsid w:val="005A68D9"/>
    <w:rsid w:val="005A7E83"/>
    <w:rsid w:val="005B0A45"/>
    <w:rsid w:val="005B1D7A"/>
    <w:rsid w:val="005B1D8D"/>
    <w:rsid w:val="005B2142"/>
    <w:rsid w:val="005B26DE"/>
    <w:rsid w:val="005B26F5"/>
    <w:rsid w:val="005B2B1A"/>
    <w:rsid w:val="005B2E53"/>
    <w:rsid w:val="005B33B4"/>
    <w:rsid w:val="005B3B19"/>
    <w:rsid w:val="005B3D80"/>
    <w:rsid w:val="005B47D9"/>
    <w:rsid w:val="005B5078"/>
    <w:rsid w:val="005B54E3"/>
    <w:rsid w:val="005B5A4B"/>
    <w:rsid w:val="005B63B7"/>
    <w:rsid w:val="005B6802"/>
    <w:rsid w:val="005B69E8"/>
    <w:rsid w:val="005B6B22"/>
    <w:rsid w:val="005B708D"/>
    <w:rsid w:val="005B761D"/>
    <w:rsid w:val="005B7C80"/>
    <w:rsid w:val="005C12D2"/>
    <w:rsid w:val="005C1986"/>
    <w:rsid w:val="005C1B6A"/>
    <w:rsid w:val="005C1B8B"/>
    <w:rsid w:val="005C2214"/>
    <w:rsid w:val="005C22C0"/>
    <w:rsid w:val="005C231B"/>
    <w:rsid w:val="005C26CB"/>
    <w:rsid w:val="005C29A6"/>
    <w:rsid w:val="005C2A07"/>
    <w:rsid w:val="005C4277"/>
    <w:rsid w:val="005C42B3"/>
    <w:rsid w:val="005C4370"/>
    <w:rsid w:val="005C598D"/>
    <w:rsid w:val="005C5C69"/>
    <w:rsid w:val="005C5D71"/>
    <w:rsid w:val="005C645B"/>
    <w:rsid w:val="005C68FC"/>
    <w:rsid w:val="005C6F7E"/>
    <w:rsid w:val="005C7D53"/>
    <w:rsid w:val="005D05B1"/>
    <w:rsid w:val="005D18F5"/>
    <w:rsid w:val="005D262D"/>
    <w:rsid w:val="005D3259"/>
    <w:rsid w:val="005D33BD"/>
    <w:rsid w:val="005D3C0A"/>
    <w:rsid w:val="005D4252"/>
    <w:rsid w:val="005D43A2"/>
    <w:rsid w:val="005D59BC"/>
    <w:rsid w:val="005D650C"/>
    <w:rsid w:val="005D7875"/>
    <w:rsid w:val="005E0118"/>
    <w:rsid w:val="005E0144"/>
    <w:rsid w:val="005E021D"/>
    <w:rsid w:val="005E0489"/>
    <w:rsid w:val="005E07F9"/>
    <w:rsid w:val="005E0910"/>
    <w:rsid w:val="005E0C6E"/>
    <w:rsid w:val="005E1C0C"/>
    <w:rsid w:val="005E1C35"/>
    <w:rsid w:val="005E281C"/>
    <w:rsid w:val="005E2DBB"/>
    <w:rsid w:val="005E2FEB"/>
    <w:rsid w:val="005E30C4"/>
    <w:rsid w:val="005E3866"/>
    <w:rsid w:val="005E539A"/>
    <w:rsid w:val="005E5656"/>
    <w:rsid w:val="005E5805"/>
    <w:rsid w:val="005E6CB0"/>
    <w:rsid w:val="005E729E"/>
    <w:rsid w:val="005E7882"/>
    <w:rsid w:val="005E7D06"/>
    <w:rsid w:val="005E7DBD"/>
    <w:rsid w:val="005F01EE"/>
    <w:rsid w:val="005F07A2"/>
    <w:rsid w:val="005F1202"/>
    <w:rsid w:val="005F1205"/>
    <w:rsid w:val="005F138A"/>
    <w:rsid w:val="005F1443"/>
    <w:rsid w:val="005F170C"/>
    <w:rsid w:val="005F1EEE"/>
    <w:rsid w:val="005F1F8E"/>
    <w:rsid w:val="005F268E"/>
    <w:rsid w:val="005F2CB7"/>
    <w:rsid w:val="005F436C"/>
    <w:rsid w:val="005F4683"/>
    <w:rsid w:val="005F4BF6"/>
    <w:rsid w:val="005F56D8"/>
    <w:rsid w:val="005F594F"/>
    <w:rsid w:val="005F5E98"/>
    <w:rsid w:val="005F63F2"/>
    <w:rsid w:val="005F653E"/>
    <w:rsid w:val="005F6666"/>
    <w:rsid w:val="005F722C"/>
    <w:rsid w:val="005F7627"/>
    <w:rsid w:val="00600376"/>
    <w:rsid w:val="00601616"/>
    <w:rsid w:val="00601671"/>
    <w:rsid w:val="00601843"/>
    <w:rsid w:val="00601A44"/>
    <w:rsid w:val="006021D8"/>
    <w:rsid w:val="00602F83"/>
    <w:rsid w:val="0060311D"/>
    <w:rsid w:val="00603F35"/>
    <w:rsid w:val="00603FC4"/>
    <w:rsid w:val="00604098"/>
    <w:rsid w:val="006043D6"/>
    <w:rsid w:val="00604627"/>
    <w:rsid w:val="006047D7"/>
    <w:rsid w:val="00605015"/>
    <w:rsid w:val="00605BE5"/>
    <w:rsid w:val="00606468"/>
    <w:rsid w:val="006064A7"/>
    <w:rsid w:val="00606558"/>
    <w:rsid w:val="006067FE"/>
    <w:rsid w:val="00607D4A"/>
    <w:rsid w:val="00607ED8"/>
    <w:rsid w:val="00610473"/>
    <w:rsid w:val="00610B03"/>
    <w:rsid w:val="00610D56"/>
    <w:rsid w:val="00611592"/>
    <w:rsid w:val="006122E8"/>
    <w:rsid w:val="006125DE"/>
    <w:rsid w:val="00612B44"/>
    <w:rsid w:val="00612C02"/>
    <w:rsid w:val="00612F61"/>
    <w:rsid w:val="0061378A"/>
    <w:rsid w:val="00613A8E"/>
    <w:rsid w:val="00613AF8"/>
    <w:rsid w:val="00613E40"/>
    <w:rsid w:val="00613FC3"/>
    <w:rsid w:val="006141BC"/>
    <w:rsid w:val="006144C8"/>
    <w:rsid w:val="00614D97"/>
    <w:rsid w:val="00614DA2"/>
    <w:rsid w:val="00615E73"/>
    <w:rsid w:val="00616326"/>
    <w:rsid w:val="00616F72"/>
    <w:rsid w:val="00617049"/>
    <w:rsid w:val="006170AB"/>
    <w:rsid w:val="0062034A"/>
    <w:rsid w:val="0062061D"/>
    <w:rsid w:val="006207C7"/>
    <w:rsid w:val="00620878"/>
    <w:rsid w:val="00620C23"/>
    <w:rsid w:val="00621EA6"/>
    <w:rsid w:val="0062296D"/>
    <w:rsid w:val="006235B6"/>
    <w:rsid w:val="006237ED"/>
    <w:rsid w:val="00623D60"/>
    <w:rsid w:val="00624079"/>
    <w:rsid w:val="0062447E"/>
    <w:rsid w:val="0062462C"/>
    <w:rsid w:val="00624A0C"/>
    <w:rsid w:val="00624E24"/>
    <w:rsid w:val="0062512D"/>
    <w:rsid w:val="00625207"/>
    <w:rsid w:val="006262C2"/>
    <w:rsid w:val="00626426"/>
    <w:rsid w:val="006267C6"/>
    <w:rsid w:val="0062753A"/>
    <w:rsid w:val="006277FD"/>
    <w:rsid w:val="0063036B"/>
    <w:rsid w:val="00630A1B"/>
    <w:rsid w:val="00630AC0"/>
    <w:rsid w:val="00630C32"/>
    <w:rsid w:val="00630CBC"/>
    <w:rsid w:val="00630E5D"/>
    <w:rsid w:val="00631766"/>
    <w:rsid w:val="00631C5D"/>
    <w:rsid w:val="00631DED"/>
    <w:rsid w:val="00631E2B"/>
    <w:rsid w:val="00632423"/>
    <w:rsid w:val="006325E6"/>
    <w:rsid w:val="0063303F"/>
    <w:rsid w:val="006339B3"/>
    <w:rsid w:val="0063539D"/>
    <w:rsid w:val="00636375"/>
    <w:rsid w:val="0063638F"/>
    <w:rsid w:val="0063641C"/>
    <w:rsid w:val="006369EA"/>
    <w:rsid w:val="00636BBF"/>
    <w:rsid w:val="0063716A"/>
    <w:rsid w:val="00637474"/>
    <w:rsid w:val="00637ACF"/>
    <w:rsid w:val="00637C22"/>
    <w:rsid w:val="00640C67"/>
    <w:rsid w:val="00640C9A"/>
    <w:rsid w:val="006411E9"/>
    <w:rsid w:val="00641994"/>
    <w:rsid w:val="00642208"/>
    <w:rsid w:val="0064233C"/>
    <w:rsid w:val="00642DFB"/>
    <w:rsid w:val="0064346A"/>
    <w:rsid w:val="006444BB"/>
    <w:rsid w:val="00644DFD"/>
    <w:rsid w:val="00644E9E"/>
    <w:rsid w:val="00645DA3"/>
    <w:rsid w:val="00646147"/>
    <w:rsid w:val="00646A06"/>
    <w:rsid w:val="00646A4E"/>
    <w:rsid w:val="006505CA"/>
    <w:rsid w:val="00651705"/>
    <w:rsid w:val="006518F2"/>
    <w:rsid w:val="00652956"/>
    <w:rsid w:val="00652A87"/>
    <w:rsid w:val="00652BDF"/>
    <w:rsid w:val="00653060"/>
    <w:rsid w:val="00653772"/>
    <w:rsid w:val="00653E58"/>
    <w:rsid w:val="0065400F"/>
    <w:rsid w:val="0065468D"/>
    <w:rsid w:val="00654DF0"/>
    <w:rsid w:val="0065547F"/>
    <w:rsid w:val="00656C6A"/>
    <w:rsid w:val="006573DD"/>
    <w:rsid w:val="006603D3"/>
    <w:rsid w:val="00660632"/>
    <w:rsid w:val="0066091A"/>
    <w:rsid w:val="00660D2D"/>
    <w:rsid w:val="00660D2F"/>
    <w:rsid w:val="00661E8A"/>
    <w:rsid w:val="00661F79"/>
    <w:rsid w:val="00662297"/>
    <w:rsid w:val="006623A0"/>
    <w:rsid w:val="006628B1"/>
    <w:rsid w:val="00662A66"/>
    <w:rsid w:val="00662AB7"/>
    <w:rsid w:val="00662BBC"/>
    <w:rsid w:val="00662CCC"/>
    <w:rsid w:val="00664293"/>
    <w:rsid w:val="006644FC"/>
    <w:rsid w:val="00664E10"/>
    <w:rsid w:val="006652F6"/>
    <w:rsid w:val="0066540A"/>
    <w:rsid w:val="00665433"/>
    <w:rsid w:val="0066609F"/>
    <w:rsid w:val="0066641C"/>
    <w:rsid w:val="0066662E"/>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272"/>
    <w:rsid w:val="0067738E"/>
    <w:rsid w:val="006773D0"/>
    <w:rsid w:val="006779E0"/>
    <w:rsid w:val="00677A02"/>
    <w:rsid w:val="00677B08"/>
    <w:rsid w:val="0068082B"/>
    <w:rsid w:val="006809F4"/>
    <w:rsid w:val="00680B1A"/>
    <w:rsid w:val="00681029"/>
    <w:rsid w:val="00681D10"/>
    <w:rsid w:val="00681E4E"/>
    <w:rsid w:val="00682052"/>
    <w:rsid w:val="00682471"/>
    <w:rsid w:val="00682E7C"/>
    <w:rsid w:val="006831A1"/>
    <w:rsid w:val="00684DB9"/>
    <w:rsid w:val="00685ABC"/>
    <w:rsid w:val="00686734"/>
    <w:rsid w:val="006871BD"/>
    <w:rsid w:val="006873FD"/>
    <w:rsid w:val="006902EF"/>
    <w:rsid w:val="00691725"/>
    <w:rsid w:val="006935E8"/>
    <w:rsid w:val="0069394B"/>
    <w:rsid w:val="006943B3"/>
    <w:rsid w:val="0069441B"/>
    <w:rsid w:val="00694B33"/>
    <w:rsid w:val="006960FD"/>
    <w:rsid w:val="00696428"/>
    <w:rsid w:val="006968C7"/>
    <w:rsid w:val="00696B57"/>
    <w:rsid w:val="00697552"/>
    <w:rsid w:val="00697C0F"/>
    <w:rsid w:val="00697F6A"/>
    <w:rsid w:val="006A01FB"/>
    <w:rsid w:val="006A0D42"/>
    <w:rsid w:val="006A13CD"/>
    <w:rsid w:val="006A1BD4"/>
    <w:rsid w:val="006A24B0"/>
    <w:rsid w:val="006A2F8E"/>
    <w:rsid w:val="006A418F"/>
    <w:rsid w:val="006A41F2"/>
    <w:rsid w:val="006A481A"/>
    <w:rsid w:val="006A538C"/>
    <w:rsid w:val="006A550C"/>
    <w:rsid w:val="006A619E"/>
    <w:rsid w:val="006A64AA"/>
    <w:rsid w:val="006A693A"/>
    <w:rsid w:val="006A6B36"/>
    <w:rsid w:val="006A6BB2"/>
    <w:rsid w:val="006A713F"/>
    <w:rsid w:val="006B00AC"/>
    <w:rsid w:val="006B0996"/>
    <w:rsid w:val="006B1A11"/>
    <w:rsid w:val="006B2EB5"/>
    <w:rsid w:val="006B409E"/>
    <w:rsid w:val="006B4339"/>
    <w:rsid w:val="006B4518"/>
    <w:rsid w:val="006B47F9"/>
    <w:rsid w:val="006B4FC0"/>
    <w:rsid w:val="006B50D5"/>
    <w:rsid w:val="006B5133"/>
    <w:rsid w:val="006B61BE"/>
    <w:rsid w:val="006B6717"/>
    <w:rsid w:val="006B68B3"/>
    <w:rsid w:val="006B6A20"/>
    <w:rsid w:val="006B6D3C"/>
    <w:rsid w:val="006B6DE7"/>
    <w:rsid w:val="006B6E8B"/>
    <w:rsid w:val="006B71FA"/>
    <w:rsid w:val="006B776A"/>
    <w:rsid w:val="006B7A11"/>
    <w:rsid w:val="006B7BD5"/>
    <w:rsid w:val="006B7F32"/>
    <w:rsid w:val="006B7FBD"/>
    <w:rsid w:val="006C0185"/>
    <w:rsid w:val="006C02EE"/>
    <w:rsid w:val="006C095E"/>
    <w:rsid w:val="006C1C0C"/>
    <w:rsid w:val="006C2A9D"/>
    <w:rsid w:val="006C2D03"/>
    <w:rsid w:val="006C302E"/>
    <w:rsid w:val="006C33F3"/>
    <w:rsid w:val="006C3BF3"/>
    <w:rsid w:val="006C3E75"/>
    <w:rsid w:val="006C4B4B"/>
    <w:rsid w:val="006C52A4"/>
    <w:rsid w:val="006C57A5"/>
    <w:rsid w:val="006C5B08"/>
    <w:rsid w:val="006C5B21"/>
    <w:rsid w:val="006C5F00"/>
    <w:rsid w:val="006C6052"/>
    <w:rsid w:val="006C659C"/>
    <w:rsid w:val="006C673E"/>
    <w:rsid w:val="006C716F"/>
    <w:rsid w:val="006C7441"/>
    <w:rsid w:val="006C7ED5"/>
    <w:rsid w:val="006C7F09"/>
    <w:rsid w:val="006D0185"/>
    <w:rsid w:val="006D02A5"/>
    <w:rsid w:val="006D05A9"/>
    <w:rsid w:val="006D0625"/>
    <w:rsid w:val="006D0A77"/>
    <w:rsid w:val="006D0EB1"/>
    <w:rsid w:val="006D105C"/>
    <w:rsid w:val="006D10D5"/>
    <w:rsid w:val="006D1698"/>
    <w:rsid w:val="006D1C25"/>
    <w:rsid w:val="006D25D3"/>
    <w:rsid w:val="006D3A87"/>
    <w:rsid w:val="006D3D77"/>
    <w:rsid w:val="006D40ED"/>
    <w:rsid w:val="006D46BB"/>
    <w:rsid w:val="006D5741"/>
    <w:rsid w:val="006D57D1"/>
    <w:rsid w:val="006D58F2"/>
    <w:rsid w:val="006D5D0D"/>
    <w:rsid w:val="006D6235"/>
    <w:rsid w:val="006D68B6"/>
    <w:rsid w:val="006D6BE1"/>
    <w:rsid w:val="006D6BE2"/>
    <w:rsid w:val="006D6BEC"/>
    <w:rsid w:val="006D71B2"/>
    <w:rsid w:val="006D7EC8"/>
    <w:rsid w:val="006E0642"/>
    <w:rsid w:val="006E0C27"/>
    <w:rsid w:val="006E109C"/>
    <w:rsid w:val="006E1E5F"/>
    <w:rsid w:val="006E1FC1"/>
    <w:rsid w:val="006E298C"/>
    <w:rsid w:val="006E34E5"/>
    <w:rsid w:val="006E35BF"/>
    <w:rsid w:val="006E3D97"/>
    <w:rsid w:val="006E491F"/>
    <w:rsid w:val="006E5BB1"/>
    <w:rsid w:val="006E5D01"/>
    <w:rsid w:val="006E5E9C"/>
    <w:rsid w:val="006E6AEF"/>
    <w:rsid w:val="006E7015"/>
    <w:rsid w:val="006E71B1"/>
    <w:rsid w:val="006E7638"/>
    <w:rsid w:val="006F0020"/>
    <w:rsid w:val="006F00C9"/>
    <w:rsid w:val="006F033D"/>
    <w:rsid w:val="006F0C26"/>
    <w:rsid w:val="006F0CEE"/>
    <w:rsid w:val="006F0E2B"/>
    <w:rsid w:val="006F11E2"/>
    <w:rsid w:val="006F1398"/>
    <w:rsid w:val="006F1B4B"/>
    <w:rsid w:val="006F1FED"/>
    <w:rsid w:val="006F2158"/>
    <w:rsid w:val="006F2453"/>
    <w:rsid w:val="006F3039"/>
    <w:rsid w:val="006F35D1"/>
    <w:rsid w:val="006F3F3C"/>
    <w:rsid w:val="006F400D"/>
    <w:rsid w:val="006F49F9"/>
    <w:rsid w:val="006F4B57"/>
    <w:rsid w:val="006F4EE4"/>
    <w:rsid w:val="006F4EF8"/>
    <w:rsid w:val="006F4F51"/>
    <w:rsid w:val="006F5275"/>
    <w:rsid w:val="006F565D"/>
    <w:rsid w:val="006F5F70"/>
    <w:rsid w:val="006F6424"/>
    <w:rsid w:val="006F7344"/>
    <w:rsid w:val="007004AB"/>
    <w:rsid w:val="00700832"/>
    <w:rsid w:val="00700B55"/>
    <w:rsid w:val="00700F02"/>
    <w:rsid w:val="0070107D"/>
    <w:rsid w:val="00701580"/>
    <w:rsid w:val="007016A3"/>
    <w:rsid w:val="00701816"/>
    <w:rsid w:val="007022E5"/>
    <w:rsid w:val="00702FA6"/>
    <w:rsid w:val="007031B5"/>
    <w:rsid w:val="00703A2E"/>
    <w:rsid w:val="00703CD7"/>
    <w:rsid w:val="0070486C"/>
    <w:rsid w:val="00705742"/>
    <w:rsid w:val="00705DBB"/>
    <w:rsid w:val="007064F9"/>
    <w:rsid w:val="0070666A"/>
    <w:rsid w:val="00706845"/>
    <w:rsid w:val="007070D5"/>
    <w:rsid w:val="007076EF"/>
    <w:rsid w:val="00707D3C"/>
    <w:rsid w:val="007100AC"/>
    <w:rsid w:val="00710CBF"/>
    <w:rsid w:val="00710E3F"/>
    <w:rsid w:val="00710F54"/>
    <w:rsid w:val="0071153C"/>
    <w:rsid w:val="0071197C"/>
    <w:rsid w:val="00711C2F"/>
    <w:rsid w:val="00711FE6"/>
    <w:rsid w:val="00712197"/>
    <w:rsid w:val="007121EE"/>
    <w:rsid w:val="00712234"/>
    <w:rsid w:val="00712A06"/>
    <w:rsid w:val="00712D85"/>
    <w:rsid w:val="00713559"/>
    <w:rsid w:val="00713F4A"/>
    <w:rsid w:val="00714A95"/>
    <w:rsid w:val="00714BDE"/>
    <w:rsid w:val="00714C15"/>
    <w:rsid w:val="00714D71"/>
    <w:rsid w:val="00714E89"/>
    <w:rsid w:val="00714F65"/>
    <w:rsid w:val="007151D3"/>
    <w:rsid w:val="00715229"/>
    <w:rsid w:val="00715417"/>
    <w:rsid w:val="00715475"/>
    <w:rsid w:val="00715853"/>
    <w:rsid w:val="00715C58"/>
    <w:rsid w:val="0071628F"/>
    <w:rsid w:val="007163D0"/>
    <w:rsid w:val="00716AC4"/>
    <w:rsid w:val="00716F12"/>
    <w:rsid w:val="0071720E"/>
    <w:rsid w:val="00717675"/>
    <w:rsid w:val="00717952"/>
    <w:rsid w:val="00720C5A"/>
    <w:rsid w:val="007213F5"/>
    <w:rsid w:val="007214D7"/>
    <w:rsid w:val="0072177D"/>
    <w:rsid w:val="00721C0F"/>
    <w:rsid w:val="00721E80"/>
    <w:rsid w:val="0072203E"/>
    <w:rsid w:val="007222EB"/>
    <w:rsid w:val="00722899"/>
    <w:rsid w:val="00722CED"/>
    <w:rsid w:val="00722E67"/>
    <w:rsid w:val="00722FA1"/>
    <w:rsid w:val="00723707"/>
    <w:rsid w:val="00723B3B"/>
    <w:rsid w:val="00724BE0"/>
    <w:rsid w:val="00725EB0"/>
    <w:rsid w:val="00726442"/>
    <w:rsid w:val="0072668D"/>
    <w:rsid w:val="00726A18"/>
    <w:rsid w:val="00727038"/>
    <w:rsid w:val="007275A3"/>
    <w:rsid w:val="00727C78"/>
    <w:rsid w:val="00727CC1"/>
    <w:rsid w:val="00727D1B"/>
    <w:rsid w:val="00727ECD"/>
    <w:rsid w:val="007300BE"/>
    <w:rsid w:val="00731519"/>
    <w:rsid w:val="007315DD"/>
    <w:rsid w:val="00731B3F"/>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075F"/>
    <w:rsid w:val="00741680"/>
    <w:rsid w:val="007416B7"/>
    <w:rsid w:val="00741D3A"/>
    <w:rsid w:val="00742349"/>
    <w:rsid w:val="00742647"/>
    <w:rsid w:val="00742BD7"/>
    <w:rsid w:val="007433D9"/>
    <w:rsid w:val="00743C6B"/>
    <w:rsid w:val="007442D4"/>
    <w:rsid w:val="0074441E"/>
    <w:rsid w:val="00744422"/>
    <w:rsid w:val="00744E39"/>
    <w:rsid w:val="007450AD"/>
    <w:rsid w:val="00745204"/>
    <w:rsid w:val="007452B4"/>
    <w:rsid w:val="0074562B"/>
    <w:rsid w:val="00746321"/>
    <w:rsid w:val="007464B1"/>
    <w:rsid w:val="00747524"/>
    <w:rsid w:val="00747F9A"/>
    <w:rsid w:val="007504BB"/>
    <w:rsid w:val="00750513"/>
    <w:rsid w:val="00750ADC"/>
    <w:rsid w:val="00750EFA"/>
    <w:rsid w:val="00751675"/>
    <w:rsid w:val="007518A1"/>
    <w:rsid w:val="007518A4"/>
    <w:rsid w:val="00751F05"/>
    <w:rsid w:val="007522E2"/>
    <w:rsid w:val="00752CCB"/>
    <w:rsid w:val="00752F2D"/>
    <w:rsid w:val="00753494"/>
    <w:rsid w:val="007536F3"/>
    <w:rsid w:val="00753BBF"/>
    <w:rsid w:val="007546E3"/>
    <w:rsid w:val="00754946"/>
    <w:rsid w:val="00754AF5"/>
    <w:rsid w:val="00754E49"/>
    <w:rsid w:val="00755419"/>
    <w:rsid w:val="007566E4"/>
    <w:rsid w:val="00756DA4"/>
    <w:rsid w:val="00760297"/>
    <w:rsid w:val="007607AF"/>
    <w:rsid w:val="00760A3F"/>
    <w:rsid w:val="0076138F"/>
    <w:rsid w:val="007618B9"/>
    <w:rsid w:val="00761902"/>
    <w:rsid w:val="00762614"/>
    <w:rsid w:val="00762620"/>
    <w:rsid w:val="00762641"/>
    <w:rsid w:val="007628E5"/>
    <w:rsid w:val="00762FC2"/>
    <w:rsid w:val="007631FA"/>
    <w:rsid w:val="0076355D"/>
    <w:rsid w:val="00763674"/>
    <w:rsid w:val="00764A98"/>
    <w:rsid w:val="00764D7B"/>
    <w:rsid w:val="00765009"/>
    <w:rsid w:val="007650E2"/>
    <w:rsid w:val="00765AA7"/>
    <w:rsid w:val="00765C8D"/>
    <w:rsid w:val="00765DB7"/>
    <w:rsid w:val="00766665"/>
    <w:rsid w:val="00766B01"/>
    <w:rsid w:val="00766E01"/>
    <w:rsid w:val="007670D8"/>
    <w:rsid w:val="0076731F"/>
    <w:rsid w:val="00767385"/>
    <w:rsid w:val="0077032E"/>
    <w:rsid w:val="007703E7"/>
    <w:rsid w:val="007705CE"/>
    <w:rsid w:val="00771561"/>
    <w:rsid w:val="00771735"/>
    <w:rsid w:val="007719B1"/>
    <w:rsid w:val="00771A73"/>
    <w:rsid w:val="00771DEA"/>
    <w:rsid w:val="00772218"/>
    <w:rsid w:val="00772260"/>
    <w:rsid w:val="007723BA"/>
    <w:rsid w:val="007730CC"/>
    <w:rsid w:val="007730F4"/>
    <w:rsid w:val="007733C1"/>
    <w:rsid w:val="00773E4D"/>
    <w:rsid w:val="00774087"/>
    <w:rsid w:val="0077421F"/>
    <w:rsid w:val="0077460C"/>
    <w:rsid w:val="007746F6"/>
    <w:rsid w:val="00775AE3"/>
    <w:rsid w:val="00775E42"/>
    <w:rsid w:val="00776906"/>
    <w:rsid w:val="00776931"/>
    <w:rsid w:val="00777A90"/>
    <w:rsid w:val="00780007"/>
    <w:rsid w:val="007800A2"/>
    <w:rsid w:val="0078010F"/>
    <w:rsid w:val="00780A5A"/>
    <w:rsid w:val="00780CDD"/>
    <w:rsid w:val="007810EB"/>
    <w:rsid w:val="00781453"/>
    <w:rsid w:val="00781863"/>
    <w:rsid w:val="00781AAB"/>
    <w:rsid w:val="00781B43"/>
    <w:rsid w:val="00781E06"/>
    <w:rsid w:val="0078239E"/>
    <w:rsid w:val="00782511"/>
    <w:rsid w:val="00782CE3"/>
    <w:rsid w:val="00782FD0"/>
    <w:rsid w:val="007835C3"/>
    <w:rsid w:val="007838EA"/>
    <w:rsid w:val="007849E1"/>
    <w:rsid w:val="00784C14"/>
    <w:rsid w:val="00784FD1"/>
    <w:rsid w:val="0078503E"/>
    <w:rsid w:val="0078559F"/>
    <w:rsid w:val="00785999"/>
    <w:rsid w:val="00785E8F"/>
    <w:rsid w:val="00786125"/>
    <w:rsid w:val="007861DB"/>
    <w:rsid w:val="0078649E"/>
    <w:rsid w:val="00786C92"/>
    <w:rsid w:val="00787AA4"/>
    <w:rsid w:val="00787F43"/>
    <w:rsid w:val="007902CD"/>
    <w:rsid w:val="007907B9"/>
    <w:rsid w:val="00792136"/>
    <w:rsid w:val="00792933"/>
    <w:rsid w:val="00792E5C"/>
    <w:rsid w:val="00792E8B"/>
    <w:rsid w:val="00793003"/>
    <w:rsid w:val="00793BB4"/>
    <w:rsid w:val="007943CC"/>
    <w:rsid w:val="00794E98"/>
    <w:rsid w:val="00794F67"/>
    <w:rsid w:val="007952AA"/>
    <w:rsid w:val="0079581D"/>
    <w:rsid w:val="00795939"/>
    <w:rsid w:val="00796973"/>
    <w:rsid w:val="00796D42"/>
    <w:rsid w:val="00797041"/>
    <w:rsid w:val="00797067"/>
    <w:rsid w:val="00797415"/>
    <w:rsid w:val="007A0267"/>
    <w:rsid w:val="007A04D2"/>
    <w:rsid w:val="007A109F"/>
    <w:rsid w:val="007A1ABD"/>
    <w:rsid w:val="007A1BE7"/>
    <w:rsid w:val="007A2929"/>
    <w:rsid w:val="007A2CB2"/>
    <w:rsid w:val="007A4156"/>
    <w:rsid w:val="007A4D57"/>
    <w:rsid w:val="007A4E1F"/>
    <w:rsid w:val="007A50B8"/>
    <w:rsid w:val="007A55A7"/>
    <w:rsid w:val="007A62C3"/>
    <w:rsid w:val="007A6C90"/>
    <w:rsid w:val="007A7025"/>
    <w:rsid w:val="007A7225"/>
    <w:rsid w:val="007A73C3"/>
    <w:rsid w:val="007B034E"/>
    <w:rsid w:val="007B0AA6"/>
    <w:rsid w:val="007B0D2F"/>
    <w:rsid w:val="007B0D8B"/>
    <w:rsid w:val="007B1D25"/>
    <w:rsid w:val="007B1E3B"/>
    <w:rsid w:val="007B217F"/>
    <w:rsid w:val="007B26C6"/>
    <w:rsid w:val="007B2C31"/>
    <w:rsid w:val="007B2D2B"/>
    <w:rsid w:val="007B36BE"/>
    <w:rsid w:val="007B3A02"/>
    <w:rsid w:val="007B4252"/>
    <w:rsid w:val="007B4384"/>
    <w:rsid w:val="007B55FC"/>
    <w:rsid w:val="007B5CF0"/>
    <w:rsid w:val="007B768D"/>
    <w:rsid w:val="007B7E62"/>
    <w:rsid w:val="007C04D2"/>
    <w:rsid w:val="007C0D27"/>
    <w:rsid w:val="007C1741"/>
    <w:rsid w:val="007C1DEA"/>
    <w:rsid w:val="007C1F77"/>
    <w:rsid w:val="007C31C1"/>
    <w:rsid w:val="007C368E"/>
    <w:rsid w:val="007C42D5"/>
    <w:rsid w:val="007C4816"/>
    <w:rsid w:val="007C5905"/>
    <w:rsid w:val="007C5C20"/>
    <w:rsid w:val="007C5D30"/>
    <w:rsid w:val="007C5FA5"/>
    <w:rsid w:val="007C649E"/>
    <w:rsid w:val="007C752A"/>
    <w:rsid w:val="007C7CA5"/>
    <w:rsid w:val="007D019D"/>
    <w:rsid w:val="007D02AA"/>
    <w:rsid w:val="007D15A3"/>
    <w:rsid w:val="007D1842"/>
    <w:rsid w:val="007D192C"/>
    <w:rsid w:val="007D1BC3"/>
    <w:rsid w:val="007D2008"/>
    <w:rsid w:val="007D240F"/>
    <w:rsid w:val="007D2E02"/>
    <w:rsid w:val="007D3530"/>
    <w:rsid w:val="007D3730"/>
    <w:rsid w:val="007D3E5A"/>
    <w:rsid w:val="007D50BB"/>
    <w:rsid w:val="007D50F5"/>
    <w:rsid w:val="007D5173"/>
    <w:rsid w:val="007D6872"/>
    <w:rsid w:val="007D70C1"/>
    <w:rsid w:val="007D74F0"/>
    <w:rsid w:val="007D7535"/>
    <w:rsid w:val="007D7E9C"/>
    <w:rsid w:val="007D7EEC"/>
    <w:rsid w:val="007D7EFB"/>
    <w:rsid w:val="007E05F0"/>
    <w:rsid w:val="007E0900"/>
    <w:rsid w:val="007E12C0"/>
    <w:rsid w:val="007E14D1"/>
    <w:rsid w:val="007E1DA3"/>
    <w:rsid w:val="007E200D"/>
    <w:rsid w:val="007E2585"/>
    <w:rsid w:val="007E276E"/>
    <w:rsid w:val="007E2827"/>
    <w:rsid w:val="007E30A7"/>
    <w:rsid w:val="007E35B3"/>
    <w:rsid w:val="007E3DEF"/>
    <w:rsid w:val="007E4206"/>
    <w:rsid w:val="007E45B5"/>
    <w:rsid w:val="007E4670"/>
    <w:rsid w:val="007E491D"/>
    <w:rsid w:val="007E5194"/>
    <w:rsid w:val="007E56C3"/>
    <w:rsid w:val="007E57B7"/>
    <w:rsid w:val="007E59E7"/>
    <w:rsid w:val="007E5C35"/>
    <w:rsid w:val="007E5D36"/>
    <w:rsid w:val="007E708B"/>
    <w:rsid w:val="007E7391"/>
    <w:rsid w:val="007E79D3"/>
    <w:rsid w:val="007E7BF0"/>
    <w:rsid w:val="007E7D06"/>
    <w:rsid w:val="007E7F29"/>
    <w:rsid w:val="007E7FF4"/>
    <w:rsid w:val="007F1162"/>
    <w:rsid w:val="007F140F"/>
    <w:rsid w:val="007F22B5"/>
    <w:rsid w:val="007F27E1"/>
    <w:rsid w:val="007F2EC8"/>
    <w:rsid w:val="007F38C1"/>
    <w:rsid w:val="007F3AA3"/>
    <w:rsid w:val="007F3B6D"/>
    <w:rsid w:val="007F3DE5"/>
    <w:rsid w:val="007F4143"/>
    <w:rsid w:val="007F4859"/>
    <w:rsid w:val="007F4AA5"/>
    <w:rsid w:val="007F4F5D"/>
    <w:rsid w:val="007F51C3"/>
    <w:rsid w:val="007F569B"/>
    <w:rsid w:val="007F5C02"/>
    <w:rsid w:val="007F5E0A"/>
    <w:rsid w:val="007F62E0"/>
    <w:rsid w:val="007F6614"/>
    <w:rsid w:val="007F6A58"/>
    <w:rsid w:val="007F6BBB"/>
    <w:rsid w:val="007F6CF7"/>
    <w:rsid w:val="00800209"/>
    <w:rsid w:val="008008BF"/>
    <w:rsid w:val="0080174C"/>
    <w:rsid w:val="00801850"/>
    <w:rsid w:val="008018BD"/>
    <w:rsid w:val="008019BD"/>
    <w:rsid w:val="00801A00"/>
    <w:rsid w:val="008029E1"/>
    <w:rsid w:val="00802B62"/>
    <w:rsid w:val="0080437F"/>
    <w:rsid w:val="00804E3B"/>
    <w:rsid w:val="00804E5E"/>
    <w:rsid w:val="00804FDA"/>
    <w:rsid w:val="008057F6"/>
    <w:rsid w:val="008059B2"/>
    <w:rsid w:val="00805B4D"/>
    <w:rsid w:val="00805B56"/>
    <w:rsid w:val="00805F06"/>
    <w:rsid w:val="00806360"/>
    <w:rsid w:val="00806A24"/>
    <w:rsid w:val="00806BAD"/>
    <w:rsid w:val="00806CC8"/>
    <w:rsid w:val="00807846"/>
    <w:rsid w:val="00810089"/>
    <w:rsid w:val="00810622"/>
    <w:rsid w:val="008106DD"/>
    <w:rsid w:val="00810E97"/>
    <w:rsid w:val="008110A5"/>
    <w:rsid w:val="0081141D"/>
    <w:rsid w:val="008115A3"/>
    <w:rsid w:val="00811B93"/>
    <w:rsid w:val="00812ED2"/>
    <w:rsid w:val="008130BE"/>
    <w:rsid w:val="00813FF4"/>
    <w:rsid w:val="00814295"/>
    <w:rsid w:val="00814382"/>
    <w:rsid w:val="0081442F"/>
    <w:rsid w:val="00814762"/>
    <w:rsid w:val="00814775"/>
    <w:rsid w:val="00815173"/>
    <w:rsid w:val="0081619D"/>
    <w:rsid w:val="00816289"/>
    <w:rsid w:val="0081667F"/>
    <w:rsid w:val="008166BD"/>
    <w:rsid w:val="008168AC"/>
    <w:rsid w:val="00816918"/>
    <w:rsid w:val="00816B24"/>
    <w:rsid w:val="00816DC8"/>
    <w:rsid w:val="00816E3C"/>
    <w:rsid w:val="00816EFB"/>
    <w:rsid w:val="00817236"/>
    <w:rsid w:val="008173D4"/>
    <w:rsid w:val="008175CF"/>
    <w:rsid w:val="00817F25"/>
    <w:rsid w:val="008202E5"/>
    <w:rsid w:val="008217E2"/>
    <w:rsid w:val="00821CDF"/>
    <w:rsid w:val="00821D47"/>
    <w:rsid w:val="00822ABC"/>
    <w:rsid w:val="00822F64"/>
    <w:rsid w:val="0082325B"/>
    <w:rsid w:val="00823BB6"/>
    <w:rsid w:val="00823CA6"/>
    <w:rsid w:val="00823E41"/>
    <w:rsid w:val="00824297"/>
    <w:rsid w:val="00825044"/>
    <w:rsid w:val="00825245"/>
    <w:rsid w:val="00825405"/>
    <w:rsid w:val="0082556D"/>
    <w:rsid w:val="008255DA"/>
    <w:rsid w:val="00825CD6"/>
    <w:rsid w:val="00825D9A"/>
    <w:rsid w:val="00825F84"/>
    <w:rsid w:val="008260C8"/>
    <w:rsid w:val="008261F7"/>
    <w:rsid w:val="0082624A"/>
    <w:rsid w:val="008264A4"/>
    <w:rsid w:val="0082671B"/>
    <w:rsid w:val="00826921"/>
    <w:rsid w:val="00826D30"/>
    <w:rsid w:val="00826EA4"/>
    <w:rsid w:val="00827C8A"/>
    <w:rsid w:val="008322E5"/>
    <w:rsid w:val="0083242B"/>
    <w:rsid w:val="008325E6"/>
    <w:rsid w:val="00832694"/>
    <w:rsid w:val="00832A51"/>
    <w:rsid w:val="00832B6B"/>
    <w:rsid w:val="00832B8E"/>
    <w:rsid w:val="00833EB9"/>
    <w:rsid w:val="00833F34"/>
    <w:rsid w:val="00833FD0"/>
    <w:rsid w:val="008348D9"/>
    <w:rsid w:val="008348E2"/>
    <w:rsid w:val="008350C3"/>
    <w:rsid w:val="00835144"/>
    <w:rsid w:val="008351E6"/>
    <w:rsid w:val="00835C85"/>
    <w:rsid w:val="008360CE"/>
    <w:rsid w:val="0083614D"/>
    <w:rsid w:val="00836715"/>
    <w:rsid w:val="0083733C"/>
    <w:rsid w:val="0083744D"/>
    <w:rsid w:val="00837A39"/>
    <w:rsid w:val="008401DE"/>
    <w:rsid w:val="0084097E"/>
    <w:rsid w:val="0084235C"/>
    <w:rsid w:val="008423A7"/>
    <w:rsid w:val="008436E3"/>
    <w:rsid w:val="0084397C"/>
    <w:rsid w:val="00843F64"/>
    <w:rsid w:val="00844095"/>
    <w:rsid w:val="00844371"/>
    <w:rsid w:val="0084454A"/>
    <w:rsid w:val="00844AF3"/>
    <w:rsid w:val="00844B4A"/>
    <w:rsid w:val="008450B3"/>
    <w:rsid w:val="00845328"/>
    <w:rsid w:val="0084532A"/>
    <w:rsid w:val="0084544B"/>
    <w:rsid w:val="00846BA8"/>
    <w:rsid w:val="00847278"/>
    <w:rsid w:val="0084744B"/>
    <w:rsid w:val="008475CD"/>
    <w:rsid w:val="00847972"/>
    <w:rsid w:val="00847A75"/>
    <w:rsid w:val="00847CB7"/>
    <w:rsid w:val="00850469"/>
    <w:rsid w:val="00851936"/>
    <w:rsid w:val="00853733"/>
    <w:rsid w:val="00853899"/>
    <w:rsid w:val="00853F7B"/>
    <w:rsid w:val="00854753"/>
    <w:rsid w:val="00855439"/>
    <w:rsid w:val="00855766"/>
    <w:rsid w:val="008557D2"/>
    <w:rsid w:val="00856229"/>
    <w:rsid w:val="008563B2"/>
    <w:rsid w:val="0085733C"/>
    <w:rsid w:val="00857446"/>
    <w:rsid w:val="008603FC"/>
    <w:rsid w:val="00860758"/>
    <w:rsid w:val="008607FD"/>
    <w:rsid w:val="0086097F"/>
    <w:rsid w:val="00861070"/>
    <w:rsid w:val="008611EF"/>
    <w:rsid w:val="00861A45"/>
    <w:rsid w:val="00862120"/>
    <w:rsid w:val="00862272"/>
    <w:rsid w:val="008623F4"/>
    <w:rsid w:val="00862529"/>
    <w:rsid w:val="00862597"/>
    <w:rsid w:val="00863693"/>
    <w:rsid w:val="00863DF0"/>
    <w:rsid w:val="008641E0"/>
    <w:rsid w:val="0086433E"/>
    <w:rsid w:val="008651F7"/>
    <w:rsid w:val="00865571"/>
    <w:rsid w:val="008656F6"/>
    <w:rsid w:val="0086572D"/>
    <w:rsid w:val="00866711"/>
    <w:rsid w:val="008668B6"/>
    <w:rsid w:val="0086710C"/>
    <w:rsid w:val="00867111"/>
    <w:rsid w:val="00867313"/>
    <w:rsid w:val="008676EE"/>
    <w:rsid w:val="0086779D"/>
    <w:rsid w:val="00867E44"/>
    <w:rsid w:val="008708C3"/>
    <w:rsid w:val="00870B53"/>
    <w:rsid w:val="00870BDA"/>
    <w:rsid w:val="008712EF"/>
    <w:rsid w:val="00871AAB"/>
    <w:rsid w:val="00871F45"/>
    <w:rsid w:val="00872290"/>
    <w:rsid w:val="00872A8B"/>
    <w:rsid w:val="00872B2F"/>
    <w:rsid w:val="00872BB6"/>
    <w:rsid w:val="00872BE3"/>
    <w:rsid w:val="00872BEC"/>
    <w:rsid w:val="00872E86"/>
    <w:rsid w:val="00873246"/>
    <w:rsid w:val="008733C2"/>
    <w:rsid w:val="00873424"/>
    <w:rsid w:val="00873D27"/>
    <w:rsid w:val="00874275"/>
    <w:rsid w:val="00874CB4"/>
    <w:rsid w:val="00874D5B"/>
    <w:rsid w:val="00874DEE"/>
    <w:rsid w:val="008750C8"/>
    <w:rsid w:val="00875B6A"/>
    <w:rsid w:val="00876372"/>
    <w:rsid w:val="008768B6"/>
    <w:rsid w:val="00877307"/>
    <w:rsid w:val="008777C6"/>
    <w:rsid w:val="008779C6"/>
    <w:rsid w:val="00877A62"/>
    <w:rsid w:val="00877C31"/>
    <w:rsid w:val="008806D8"/>
    <w:rsid w:val="0088104E"/>
    <w:rsid w:val="00881214"/>
    <w:rsid w:val="00881402"/>
    <w:rsid w:val="00881512"/>
    <w:rsid w:val="00881E22"/>
    <w:rsid w:val="00882592"/>
    <w:rsid w:val="00882939"/>
    <w:rsid w:val="00882D1F"/>
    <w:rsid w:val="00882DA2"/>
    <w:rsid w:val="00883E5C"/>
    <w:rsid w:val="00883F6C"/>
    <w:rsid w:val="00883FA6"/>
    <w:rsid w:val="00884340"/>
    <w:rsid w:val="008844C2"/>
    <w:rsid w:val="008844D5"/>
    <w:rsid w:val="008846FF"/>
    <w:rsid w:val="00884AC6"/>
    <w:rsid w:val="0088581A"/>
    <w:rsid w:val="008868A9"/>
    <w:rsid w:val="00886E5C"/>
    <w:rsid w:val="0088741E"/>
    <w:rsid w:val="008878CA"/>
    <w:rsid w:val="008879CA"/>
    <w:rsid w:val="00887BF7"/>
    <w:rsid w:val="00887EE3"/>
    <w:rsid w:val="00890201"/>
    <w:rsid w:val="008905C1"/>
    <w:rsid w:val="00890C77"/>
    <w:rsid w:val="00891906"/>
    <w:rsid w:val="00891AE1"/>
    <w:rsid w:val="00891BA2"/>
    <w:rsid w:val="00891D68"/>
    <w:rsid w:val="008922A0"/>
    <w:rsid w:val="008926A3"/>
    <w:rsid w:val="00892FA1"/>
    <w:rsid w:val="00893313"/>
    <w:rsid w:val="0089400F"/>
    <w:rsid w:val="00894938"/>
    <w:rsid w:val="00894B6A"/>
    <w:rsid w:val="00894DED"/>
    <w:rsid w:val="00895824"/>
    <w:rsid w:val="00895AC1"/>
    <w:rsid w:val="00895BAA"/>
    <w:rsid w:val="00896615"/>
    <w:rsid w:val="00896CDC"/>
    <w:rsid w:val="008976D4"/>
    <w:rsid w:val="00897C31"/>
    <w:rsid w:val="008A0863"/>
    <w:rsid w:val="008A0C81"/>
    <w:rsid w:val="008A0FD9"/>
    <w:rsid w:val="008A1519"/>
    <w:rsid w:val="008A23A3"/>
    <w:rsid w:val="008A277E"/>
    <w:rsid w:val="008A2CE8"/>
    <w:rsid w:val="008A2E33"/>
    <w:rsid w:val="008A2FEA"/>
    <w:rsid w:val="008A3FAB"/>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D94"/>
    <w:rsid w:val="008B2564"/>
    <w:rsid w:val="008B2B46"/>
    <w:rsid w:val="008B32B5"/>
    <w:rsid w:val="008B3689"/>
    <w:rsid w:val="008B39C6"/>
    <w:rsid w:val="008B4C7B"/>
    <w:rsid w:val="008B5198"/>
    <w:rsid w:val="008B5CBC"/>
    <w:rsid w:val="008B5D01"/>
    <w:rsid w:val="008B5E1E"/>
    <w:rsid w:val="008B7369"/>
    <w:rsid w:val="008B7641"/>
    <w:rsid w:val="008B7923"/>
    <w:rsid w:val="008B79D8"/>
    <w:rsid w:val="008B7AC2"/>
    <w:rsid w:val="008B7EF9"/>
    <w:rsid w:val="008B7F94"/>
    <w:rsid w:val="008C00C4"/>
    <w:rsid w:val="008C0A2F"/>
    <w:rsid w:val="008C0DF2"/>
    <w:rsid w:val="008C0DF7"/>
    <w:rsid w:val="008C0F0B"/>
    <w:rsid w:val="008C1DF5"/>
    <w:rsid w:val="008C2365"/>
    <w:rsid w:val="008C26F4"/>
    <w:rsid w:val="008C2A2B"/>
    <w:rsid w:val="008C3221"/>
    <w:rsid w:val="008C328C"/>
    <w:rsid w:val="008C33A2"/>
    <w:rsid w:val="008C3C7F"/>
    <w:rsid w:val="008C4151"/>
    <w:rsid w:val="008C42C0"/>
    <w:rsid w:val="008C4C1C"/>
    <w:rsid w:val="008C4C45"/>
    <w:rsid w:val="008C5533"/>
    <w:rsid w:val="008C7608"/>
    <w:rsid w:val="008C780B"/>
    <w:rsid w:val="008C7D2C"/>
    <w:rsid w:val="008D14FF"/>
    <w:rsid w:val="008D1AB4"/>
    <w:rsid w:val="008D1C9C"/>
    <w:rsid w:val="008D20E0"/>
    <w:rsid w:val="008D275B"/>
    <w:rsid w:val="008D27DD"/>
    <w:rsid w:val="008D2C9F"/>
    <w:rsid w:val="008D3250"/>
    <w:rsid w:val="008D33F3"/>
    <w:rsid w:val="008D380E"/>
    <w:rsid w:val="008D3D19"/>
    <w:rsid w:val="008D4A9F"/>
    <w:rsid w:val="008D4C8F"/>
    <w:rsid w:val="008D5431"/>
    <w:rsid w:val="008D5B4E"/>
    <w:rsid w:val="008D5DA1"/>
    <w:rsid w:val="008D626B"/>
    <w:rsid w:val="008D64EC"/>
    <w:rsid w:val="008D65D7"/>
    <w:rsid w:val="008E0328"/>
    <w:rsid w:val="008E0548"/>
    <w:rsid w:val="008E0804"/>
    <w:rsid w:val="008E0908"/>
    <w:rsid w:val="008E0DBF"/>
    <w:rsid w:val="008E0E76"/>
    <w:rsid w:val="008E10D5"/>
    <w:rsid w:val="008E1173"/>
    <w:rsid w:val="008E11EC"/>
    <w:rsid w:val="008E14F0"/>
    <w:rsid w:val="008E1F69"/>
    <w:rsid w:val="008E2344"/>
    <w:rsid w:val="008E2560"/>
    <w:rsid w:val="008E2E97"/>
    <w:rsid w:val="008E2EE2"/>
    <w:rsid w:val="008E34BE"/>
    <w:rsid w:val="008E40CD"/>
    <w:rsid w:val="008E40FE"/>
    <w:rsid w:val="008E4732"/>
    <w:rsid w:val="008E4AA7"/>
    <w:rsid w:val="008E5ED7"/>
    <w:rsid w:val="008E6126"/>
    <w:rsid w:val="008E62C9"/>
    <w:rsid w:val="008E63F1"/>
    <w:rsid w:val="008E6BF5"/>
    <w:rsid w:val="008E7E8A"/>
    <w:rsid w:val="008F033E"/>
    <w:rsid w:val="008F03A3"/>
    <w:rsid w:val="008F03B0"/>
    <w:rsid w:val="008F1161"/>
    <w:rsid w:val="008F1A56"/>
    <w:rsid w:val="008F1F8D"/>
    <w:rsid w:val="008F204F"/>
    <w:rsid w:val="008F34A2"/>
    <w:rsid w:val="008F34F0"/>
    <w:rsid w:val="008F3DED"/>
    <w:rsid w:val="008F3E13"/>
    <w:rsid w:val="008F3FB4"/>
    <w:rsid w:val="008F408E"/>
    <w:rsid w:val="008F409A"/>
    <w:rsid w:val="008F4F3D"/>
    <w:rsid w:val="008F512F"/>
    <w:rsid w:val="008F5EF4"/>
    <w:rsid w:val="008F6298"/>
    <w:rsid w:val="008F77A2"/>
    <w:rsid w:val="008F77DF"/>
    <w:rsid w:val="008F79F7"/>
    <w:rsid w:val="008F7EC4"/>
    <w:rsid w:val="009002F1"/>
    <w:rsid w:val="0090046A"/>
    <w:rsid w:val="00900B2E"/>
    <w:rsid w:val="009010ED"/>
    <w:rsid w:val="00902AD1"/>
    <w:rsid w:val="00902B69"/>
    <w:rsid w:val="00902FE5"/>
    <w:rsid w:val="0090346D"/>
    <w:rsid w:val="00903920"/>
    <w:rsid w:val="00903E52"/>
    <w:rsid w:val="009045AA"/>
    <w:rsid w:val="009050A9"/>
    <w:rsid w:val="00906848"/>
    <w:rsid w:val="0090736D"/>
    <w:rsid w:val="009075B2"/>
    <w:rsid w:val="00907BC0"/>
    <w:rsid w:val="00907F66"/>
    <w:rsid w:val="00910A3E"/>
    <w:rsid w:val="00911604"/>
    <w:rsid w:val="00911D9B"/>
    <w:rsid w:val="0091200A"/>
    <w:rsid w:val="0091237E"/>
    <w:rsid w:val="009124E0"/>
    <w:rsid w:val="00912631"/>
    <w:rsid w:val="00912DBB"/>
    <w:rsid w:val="00913A0E"/>
    <w:rsid w:val="00913AC1"/>
    <w:rsid w:val="00913BB6"/>
    <w:rsid w:val="00914B62"/>
    <w:rsid w:val="00914C86"/>
    <w:rsid w:val="00915FEE"/>
    <w:rsid w:val="00916D1C"/>
    <w:rsid w:val="00916EA9"/>
    <w:rsid w:val="009177C0"/>
    <w:rsid w:val="009179C9"/>
    <w:rsid w:val="00917B69"/>
    <w:rsid w:val="00917D2C"/>
    <w:rsid w:val="0092133C"/>
    <w:rsid w:val="009215EA"/>
    <w:rsid w:val="009217D1"/>
    <w:rsid w:val="009220D4"/>
    <w:rsid w:val="00922165"/>
    <w:rsid w:val="009228AF"/>
    <w:rsid w:val="00922F15"/>
    <w:rsid w:val="009232F3"/>
    <w:rsid w:val="0092390E"/>
    <w:rsid w:val="0092471B"/>
    <w:rsid w:val="00924B90"/>
    <w:rsid w:val="00924CBA"/>
    <w:rsid w:val="00924CDE"/>
    <w:rsid w:val="00925BA3"/>
    <w:rsid w:val="00925E24"/>
    <w:rsid w:val="009267F1"/>
    <w:rsid w:val="009269FB"/>
    <w:rsid w:val="00927833"/>
    <w:rsid w:val="009278BE"/>
    <w:rsid w:val="00927EDA"/>
    <w:rsid w:val="0093065E"/>
    <w:rsid w:val="00930A40"/>
    <w:rsid w:val="00930BC7"/>
    <w:rsid w:val="0093147A"/>
    <w:rsid w:val="00931CC5"/>
    <w:rsid w:val="009322DB"/>
    <w:rsid w:val="009326F9"/>
    <w:rsid w:val="00932A0F"/>
    <w:rsid w:val="009332F4"/>
    <w:rsid w:val="0093498A"/>
    <w:rsid w:val="00935430"/>
    <w:rsid w:val="00935B0C"/>
    <w:rsid w:val="00936297"/>
    <w:rsid w:val="009366AF"/>
    <w:rsid w:val="00936964"/>
    <w:rsid w:val="00936CEF"/>
    <w:rsid w:val="009377E0"/>
    <w:rsid w:val="009401E7"/>
    <w:rsid w:val="009406D8"/>
    <w:rsid w:val="00941436"/>
    <w:rsid w:val="00941C39"/>
    <w:rsid w:val="00941F22"/>
    <w:rsid w:val="0094203C"/>
    <w:rsid w:val="009421F7"/>
    <w:rsid w:val="009427DF"/>
    <w:rsid w:val="0094283F"/>
    <w:rsid w:val="00942940"/>
    <w:rsid w:val="00942CDB"/>
    <w:rsid w:val="0094453D"/>
    <w:rsid w:val="00944915"/>
    <w:rsid w:val="009458A6"/>
    <w:rsid w:val="00945BE5"/>
    <w:rsid w:val="00945DDF"/>
    <w:rsid w:val="00946502"/>
    <w:rsid w:val="00946784"/>
    <w:rsid w:val="0094699B"/>
    <w:rsid w:val="00947F8D"/>
    <w:rsid w:val="00947FCB"/>
    <w:rsid w:val="009502AE"/>
    <w:rsid w:val="009505C1"/>
    <w:rsid w:val="00950D3C"/>
    <w:rsid w:val="00952264"/>
    <w:rsid w:val="0095270F"/>
    <w:rsid w:val="009527CD"/>
    <w:rsid w:val="00953241"/>
    <w:rsid w:val="00953624"/>
    <w:rsid w:val="009537A5"/>
    <w:rsid w:val="0095407D"/>
    <w:rsid w:val="00954940"/>
    <w:rsid w:val="00954E21"/>
    <w:rsid w:val="00954FE4"/>
    <w:rsid w:val="009550C2"/>
    <w:rsid w:val="009557C3"/>
    <w:rsid w:val="009558DB"/>
    <w:rsid w:val="00955FF0"/>
    <w:rsid w:val="00956051"/>
    <w:rsid w:val="00956C98"/>
    <w:rsid w:val="00956D70"/>
    <w:rsid w:val="00956DAD"/>
    <w:rsid w:val="009570EC"/>
    <w:rsid w:val="009571D8"/>
    <w:rsid w:val="009576DA"/>
    <w:rsid w:val="00960289"/>
    <w:rsid w:val="00960722"/>
    <w:rsid w:val="009608CA"/>
    <w:rsid w:val="00960F55"/>
    <w:rsid w:val="00961DD4"/>
    <w:rsid w:val="00961E80"/>
    <w:rsid w:val="00961F6C"/>
    <w:rsid w:val="0096250C"/>
    <w:rsid w:val="0096287D"/>
    <w:rsid w:val="009628A2"/>
    <w:rsid w:val="00962E11"/>
    <w:rsid w:val="00963BBF"/>
    <w:rsid w:val="00963D25"/>
    <w:rsid w:val="00964015"/>
    <w:rsid w:val="00964316"/>
    <w:rsid w:val="0096465E"/>
    <w:rsid w:val="00964E67"/>
    <w:rsid w:val="00965CAF"/>
    <w:rsid w:val="00965E40"/>
    <w:rsid w:val="009665D0"/>
    <w:rsid w:val="00966821"/>
    <w:rsid w:val="00966A62"/>
    <w:rsid w:val="009678F2"/>
    <w:rsid w:val="00967CBF"/>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0B5"/>
    <w:rsid w:val="009829B4"/>
    <w:rsid w:val="00984572"/>
    <w:rsid w:val="00984644"/>
    <w:rsid w:val="00984BA2"/>
    <w:rsid w:val="00984CE6"/>
    <w:rsid w:val="009850C6"/>
    <w:rsid w:val="0098536E"/>
    <w:rsid w:val="00985AC8"/>
    <w:rsid w:val="00985FC6"/>
    <w:rsid w:val="00986348"/>
    <w:rsid w:val="00987A3A"/>
    <w:rsid w:val="00990D2A"/>
    <w:rsid w:val="00992143"/>
    <w:rsid w:val="00992BEF"/>
    <w:rsid w:val="0099360F"/>
    <w:rsid w:val="00993BD7"/>
    <w:rsid w:val="00994162"/>
    <w:rsid w:val="009946FB"/>
    <w:rsid w:val="009949BA"/>
    <w:rsid w:val="00994C0B"/>
    <w:rsid w:val="0099527E"/>
    <w:rsid w:val="00995568"/>
    <w:rsid w:val="0099637F"/>
    <w:rsid w:val="00996BC2"/>
    <w:rsid w:val="00996CB2"/>
    <w:rsid w:val="00996EAD"/>
    <w:rsid w:val="00996FF3"/>
    <w:rsid w:val="00997103"/>
    <w:rsid w:val="0099717A"/>
    <w:rsid w:val="009972D3"/>
    <w:rsid w:val="0099741D"/>
    <w:rsid w:val="009A0C30"/>
    <w:rsid w:val="009A0DD9"/>
    <w:rsid w:val="009A15AF"/>
    <w:rsid w:val="009A18FE"/>
    <w:rsid w:val="009A1A57"/>
    <w:rsid w:val="009A2743"/>
    <w:rsid w:val="009A37B5"/>
    <w:rsid w:val="009A3F6B"/>
    <w:rsid w:val="009A404B"/>
    <w:rsid w:val="009A4437"/>
    <w:rsid w:val="009A5172"/>
    <w:rsid w:val="009A5373"/>
    <w:rsid w:val="009A5D2F"/>
    <w:rsid w:val="009A60F0"/>
    <w:rsid w:val="009A61A2"/>
    <w:rsid w:val="009A6CFC"/>
    <w:rsid w:val="009A731F"/>
    <w:rsid w:val="009A7670"/>
    <w:rsid w:val="009A7A94"/>
    <w:rsid w:val="009B0103"/>
    <w:rsid w:val="009B03C3"/>
    <w:rsid w:val="009B0A74"/>
    <w:rsid w:val="009B0CC0"/>
    <w:rsid w:val="009B14C0"/>
    <w:rsid w:val="009B1EF8"/>
    <w:rsid w:val="009B2511"/>
    <w:rsid w:val="009B2764"/>
    <w:rsid w:val="009B290D"/>
    <w:rsid w:val="009B2CE5"/>
    <w:rsid w:val="009B2F80"/>
    <w:rsid w:val="009B36D9"/>
    <w:rsid w:val="009B3A6A"/>
    <w:rsid w:val="009B3B61"/>
    <w:rsid w:val="009B3E3F"/>
    <w:rsid w:val="009B419B"/>
    <w:rsid w:val="009B4419"/>
    <w:rsid w:val="009B4AD2"/>
    <w:rsid w:val="009B4BCC"/>
    <w:rsid w:val="009B57D8"/>
    <w:rsid w:val="009B5DA1"/>
    <w:rsid w:val="009B60F4"/>
    <w:rsid w:val="009B6C3D"/>
    <w:rsid w:val="009B6FAA"/>
    <w:rsid w:val="009B7036"/>
    <w:rsid w:val="009B7A36"/>
    <w:rsid w:val="009B7A6C"/>
    <w:rsid w:val="009B7AD7"/>
    <w:rsid w:val="009C04D3"/>
    <w:rsid w:val="009C050B"/>
    <w:rsid w:val="009C10BC"/>
    <w:rsid w:val="009C1E83"/>
    <w:rsid w:val="009C234E"/>
    <w:rsid w:val="009C2A72"/>
    <w:rsid w:val="009C2D85"/>
    <w:rsid w:val="009C36A0"/>
    <w:rsid w:val="009C3BE8"/>
    <w:rsid w:val="009C3CE0"/>
    <w:rsid w:val="009C5579"/>
    <w:rsid w:val="009C58E1"/>
    <w:rsid w:val="009C5A39"/>
    <w:rsid w:val="009C60DB"/>
    <w:rsid w:val="009C6768"/>
    <w:rsid w:val="009C6F7E"/>
    <w:rsid w:val="009C78EA"/>
    <w:rsid w:val="009C7907"/>
    <w:rsid w:val="009C7BFA"/>
    <w:rsid w:val="009D097B"/>
    <w:rsid w:val="009D0F53"/>
    <w:rsid w:val="009D1436"/>
    <w:rsid w:val="009D1597"/>
    <w:rsid w:val="009D1FB9"/>
    <w:rsid w:val="009D20BE"/>
    <w:rsid w:val="009D2B12"/>
    <w:rsid w:val="009D2C5D"/>
    <w:rsid w:val="009D33D4"/>
    <w:rsid w:val="009D34CD"/>
    <w:rsid w:val="009D3C8A"/>
    <w:rsid w:val="009D4A2D"/>
    <w:rsid w:val="009D5823"/>
    <w:rsid w:val="009D6D7F"/>
    <w:rsid w:val="009D75BF"/>
    <w:rsid w:val="009D7A31"/>
    <w:rsid w:val="009D7EF6"/>
    <w:rsid w:val="009E01C2"/>
    <w:rsid w:val="009E112A"/>
    <w:rsid w:val="009E1AA2"/>
    <w:rsid w:val="009E2138"/>
    <w:rsid w:val="009E326C"/>
    <w:rsid w:val="009E4784"/>
    <w:rsid w:val="009E4998"/>
    <w:rsid w:val="009E5044"/>
    <w:rsid w:val="009E5113"/>
    <w:rsid w:val="009E51F6"/>
    <w:rsid w:val="009E579D"/>
    <w:rsid w:val="009E69C1"/>
    <w:rsid w:val="009E6B41"/>
    <w:rsid w:val="009E7876"/>
    <w:rsid w:val="009F011E"/>
    <w:rsid w:val="009F02D9"/>
    <w:rsid w:val="009F0314"/>
    <w:rsid w:val="009F094D"/>
    <w:rsid w:val="009F10BC"/>
    <w:rsid w:val="009F1381"/>
    <w:rsid w:val="009F173A"/>
    <w:rsid w:val="009F1AD6"/>
    <w:rsid w:val="009F1E59"/>
    <w:rsid w:val="009F1F53"/>
    <w:rsid w:val="009F1F78"/>
    <w:rsid w:val="009F2DFB"/>
    <w:rsid w:val="009F2F63"/>
    <w:rsid w:val="009F2FC7"/>
    <w:rsid w:val="009F3C1E"/>
    <w:rsid w:val="009F4893"/>
    <w:rsid w:val="009F5629"/>
    <w:rsid w:val="009F56F4"/>
    <w:rsid w:val="009F5EDB"/>
    <w:rsid w:val="009F6428"/>
    <w:rsid w:val="009F6702"/>
    <w:rsid w:val="009F6980"/>
    <w:rsid w:val="009F6F67"/>
    <w:rsid w:val="009F752F"/>
    <w:rsid w:val="009F76E2"/>
    <w:rsid w:val="009F772F"/>
    <w:rsid w:val="009F79B6"/>
    <w:rsid w:val="009F7ACF"/>
    <w:rsid w:val="00A001A1"/>
    <w:rsid w:val="00A003F6"/>
    <w:rsid w:val="00A00ED9"/>
    <w:rsid w:val="00A0141E"/>
    <w:rsid w:val="00A0149A"/>
    <w:rsid w:val="00A01738"/>
    <w:rsid w:val="00A03812"/>
    <w:rsid w:val="00A04332"/>
    <w:rsid w:val="00A043A1"/>
    <w:rsid w:val="00A04A14"/>
    <w:rsid w:val="00A04B24"/>
    <w:rsid w:val="00A05BF7"/>
    <w:rsid w:val="00A06138"/>
    <w:rsid w:val="00A06660"/>
    <w:rsid w:val="00A067EF"/>
    <w:rsid w:val="00A06FFB"/>
    <w:rsid w:val="00A10302"/>
    <w:rsid w:val="00A108F7"/>
    <w:rsid w:val="00A10A3B"/>
    <w:rsid w:val="00A116DC"/>
    <w:rsid w:val="00A1186B"/>
    <w:rsid w:val="00A11D70"/>
    <w:rsid w:val="00A11E29"/>
    <w:rsid w:val="00A124F0"/>
    <w:rsid w:val="00A12694"/>
    <w:rsid w:val="00A13792"/>
    <w:rsid w:val="00A13B08"/>
    <w:rsid w:val="00A14520"/>
    <w:rsid w:val="00A1466C"/>
    <w:rsid w:val="00A148E4"/>
    <w:rsid w:val="00A15E4B"/>
    <w:rsid w:val="00A166C9"/>
    <w:rsid w:val="00A16DC4"/>
    <w:rsid w:val="00A171CE"/>
    <w:rsid w:val="00A20A41"/>
    <w:rsid w:val="00A21187"/>
    <w:rsid w:val="00A211DC"/>
    <w:rsid w:val="00A218EE"/>
    <w:rsid w:val="00A21E47"/>
    <w:rsid w:val="00A22252"/>
    <w:rsid w:val="00A231B6"/>
    <w:rsid w:val="00A24986"/>
    <w:rsid w:val="00A24C83"/>
    <w:rsid w:val="00A259E1"/>
    <w:rsid w:val="00A25B8F"/>
    <w:rsid w:val="00A25F51"/>
    <w:rsid w:val="00A2605B"/>
    <w:rsid w:val="00A260CB"/>
    <w:rsid w:val="00A260D9"/>
    <w:rsid w:val="00A2619B"/>
    <w:rsid w:val="00A262E8"/>
    <w:rsid w:val="00A26784"/>
    <w:rsid w:val="00A268EC"/>
    <w:rsid w:val="00A2698F"/>
    <w:rsid w:val="00A26A7C"/>
    <w:rsid w:val="00A26DF0"/>
    <w:rsid w:val="00A271CC"/>
    <w:rsid w:val="00A2761D"/>
    <w:rsid w:val="00A278FE"/>
    <w:rsid w:val="00A27D4F"/>
    <w:rsid w:val="00A3093F"/>
    <w:rsid w:val="00A30D15"/>
    <w:rsid w:val="00A30F40"/>
    <w:rsid w:val="00A31E90"/>
    <w:rsid w:val="00A325E5"/>
    <w:rsid w:val="00A32CB0"/>
    <w:rsid w:val="00A34546"/>
    <w:rsid w:val="00A345CE"/>
    <w:rsid w:val="00A34791"/>
    <w:rsid w:val="00A34E62"/>
    <w:rsid w:val="00A356D5"/>
    <w:rsid w:val="00A35887"/>
    <w:rsid w:val="00A35A4F"/>
    <w:rsid w:val="00A35FB8"/>
    <w:rsid w:val="00A364CB"/>
    <w:rsid w:val="00A36B2E"/>
    <w:rsid w:val="00A36F3A"/>
    <w:rsid w:val="00A37269"/>
    <w:rsid w:val="00A37583"/>
    <w:rsid w:val="00A37CB7"/>
    <w:rsid w:val="00A40AF3"/>
    <w:rsid w:val="00A40B4B"/>
    <w:rsid w:val="00A41401"/>
    <w:rsid w:val="00A416B3"/>
    <w:rsid w:val="00A41DE2"/>
    <w:rsid w:val="00A41EC1"/>
    <w:rsid w:val="00A42448"/>
    <w:rsid w:val="00A43015"/>
    <w:rsid w:val="00A43653"/>
    <w:rsid w:val="00A43FD9"/>
    <w:rsid w:val="00A44009"/>
    <w:rsid w:val="00A4434F"/>
    <w:rsid w:val="00A445D2"/>
    <w:rsid w:val="00A454DE"/>
    <w:rsid w:val="00A463F6"/>
    <w:rsid w:val="00A46405"/>
    <w:rsid w:val="00A4679B"/>
    <w:rsid w:val="00A467C0"/>
    <w:rsid w:val="00A46DE7"/>
    <w:rsid w:val="00A47202"/>
    <w:rsid w:val="00A47245"/>
    <w:rsid w:val="00A47666"/>
    <w:rsid w:val="00A47E85"/>
    <w:rsid w:val="00A5022F"/>
    <w:rsid w:val="00A50946"/>
    <w:rsid w:val="00A509B7"/>
    <w:rsid w:val="00A509F5"/>
    <w:rsid w:val="00A512A5"/>
    <w:rsid w:val="00A5149C"/>
    <w:rsid w:val="00A51561"/>
    <w:rsid w:val="00A51772"/>
    <w:rsid w:val="00A517B0"/>
    <w:rsid w:val="00A51A4C"/>
    <w:rsid w:val="00A51DD0"/>
    <w:rsid w:val="00A5234D"/>
    <w:rsid w:val="00A52AB1"/>
    <w:rsid w:val="00A52D46"/>
    <w:rsid w:val="00A53108"/>
    <w:rsid w:val="00A55682"/>
    <w:rsid w:val="00A55E11"/>
    <w:rsid w:val="00A56DA6"/>
    <w:rsid w:val="00A57209"/>
    <w:rsid w:val="00A60657"/>
    <w:rsid w:val="00A6078B"/>
    <w:rsid w:val="00A608B6"/>
    <w:rsid w:val="00A60D07"/>
    <w:rsid w:val="00A615A4"/>
    <w:rsid w:val="00A61905"/>
    <w:rsid w:val="00A61F00"/>
    <w:rsid w:val="00A6286F"/>
    <w:rsid w:val="00A62879"/>
    <w:rsid w:val="00A62C5B"/>
    <w:rsid w:val="00A63503"/>
    <w:rsid w:val="00A637AC"/>
    <w:rsid w:val="00A63D23"/>
    <w:rsid w:val="00A643ED"/>
    <w:rsid w:val="00A6470C"/>
    <w:rsid w:val="00A6543F"/>
    <w:rsid w:val="00A65BF0"/>
    <w:rsid w:val="00A65C05"/>
    <w:rsid w:val="00A66917"/>
    <w:rsid w:val="00A67204"/>
    <w:rsid w:val="00A67651"/>
    <w:rsid w:val="00A67701"/>
    <w:rsid w:val="00A6776E"/>
    <w:rsid w:val="00A67EF1"/>
    <w:rsid w:val="00A70086"/>
    <w:rsid w:val="00A707DE"/>
    <w:rsid w:val="00A707E7"/>
    <w:rsid w:val="00A7105A"/>
    <w:rsid w:val="00A71351"/>
    <w:rsid w:val="00A71385"/>
    <w:rsid w:val="00A71484"/>
    <w:rsid w:val="00A720A6"/>
    <w:rsid w:val="00A7220A"/>
    <w:rsid w:val="00A722F6"/>
    <w:rsid w:val="00A727E1"/>
    <w:rsid w:val="00A72F25"/>
    <w:rsid w:val="00A7300B"/>
    <w:rsid w:val="00A73068"/>
    <w:rsid w:val="00A73ECC"/>
    <w:rsid w:val="00A74BE5"/>
    <w:rsid w:val="00A74E92"/>
    <w:rsid w:val="00A74FBF"/>
    <w:rsid w:val="00A75251"/>
    <w:rsid w:val="00A752D6"/>
    <w:rsid w:val="00A75427"/>
    <w:rsid w:val="00A759D1"/>
    <w:rsid w:val="00A76294"/>
    <w:rsid w:val="00A7730B"/>
    <w:rsid w:val="00A77560"/>
    <w:rsid w:val="00A77ABC"/>
    <w:rsid w:val="00A77D7D"/>
    <w:rsid w:val="00A77DBF"/>
    <w:rsid w:val="00A80515"/>
    <w:rsid w:val="00A80766"/>
    <w:rsid w:val="00A809BC"/>
    <w:rsid w:val="00A80A11"/>
    <w:rsid w:val="00A80E91"/>
    <w:rsid w:val="00A81056"/>
    <w:rsid w:val="00A814AF"/>
    <w:rsid w:val="00A82F1D"/>
    <w:rsid w:val="00A83225"/>
    <w:rsid w:val="00A83468"/>
    <w:rsid w:val="00A834A1"/>
    <w:rsid w:val="00A835F8"/>
    <w:rsid w:val="00A83C62"/>
    <w:rsid w:val="00A8484B"/>
    <w:rsid w:val="00A8502F"/>
    <w:rsid w:val="00A850D8"/>
    <w:rsid w:val="00A855B3"/>
    <w:rsid w:val="00A85BEF"/>
    <w:rsid w:val="00A863D7"/>
    <w:rsid w:val="00A86BBA"/>
    <w:rsid w:val="00A87583"/>
    <w:rsid w:val="00A877AB"/>
    <w:rsid w:val="00A87B33"/>
    <w:rsid w:val="00A90004"/>
    <w:rsid w:val="00A90415"/>
    <w:rsid w:val="00A90623"/>
    <w:rsid w:val="00A90635"/>
    <w:rsid w:val="00A90C53"/>
    <w:rsid w:val="00A90D72"/>
    <w:rsid w:val="00A91561"/>
    <w:rsid w:val="00A9163B"/>
    <w:rsid w:val="00A91D69"/>
    <w:rsid w:val="00A92793"/>
    <w:rsid w:val="00A930E8"/>
    <w:rsid w:val="00A93226"/>
    <w:rsid w:val="00A9330F"/>
    <w:rsid w:val="00A93A9D"/>
    <w:rsid w:val="00A944CD"/>
    <w:rsid w:val="00A95899"/>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172F"/>
    <w:rsid w:val="00AA27C2"/>
    <w:rsid w:val="00AA2950"/>
    <w:rsid w:val="00AA2F99"/>
    <w:rsid w:val="00AA3195"/>
    <w:rsid w:val="00AA3A85"/>
    <w:rsid w:val="00AA4382"/>
    <w:rsid w:val="00AA4FAB"/>
    <w:rsid w:val="00AA554A"/>
    <w:rsid w:val="00AA5570"/>
    <w:rsid w:val="00AA5BBB"/>
    <w:rsid w:val="00AA606A"/>
    <w:rsid w:val="00AA60DC"/>
    <w:rsid w:val="00AA65F0"/>
    <w:rsid w:val="00AA711D"/>
    <w:rsid w:val="00AA7BC1"/>
    <w:rsid w:val="00AA7E3A"/>
    <w:rsid w:val="00AB016D"/>
    <w:rsid w:val="00AB0A27"/>
    <w:rsid w:val="00AB0BB4"/>
    <w:rsid w:val="00AB11F7"/>
    <w:rsid w:val="00AB1ABD"/>
    <w:rsid w:val="00AB1CE7"/>
    <w:rsid w:val="00AB2812"/>
    <w:rsid w:val="00AB2C2E"/>
    <w:rsid w:val="00AB3B70"/>
    <w:rsid w:val="00AB41DD"/>
    <w:rsid w:val="00AB431A"/>
    <w:rsid w:val="00AB4EB2"/>
    <w:rsid w:val="00AB5684"/>
    <w:rsid w:val="00AB58C8"/>
    <w:rsid w:val="00AB5CF5"/>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25"/>
    <w:rsid w:val="00AC6BD0"/>
    <w:rsid w:val="00AD008A"/>
    <w:rsid w:val="00AD045C"/>
    <w:rsid w:val="00AD0986"/>
    <w:rsid w:val="00AD0CE8"/>
    <w:rsid w:val="00AD2228"/>
    <w:rsid w:val="00AD24B3"/>
    <w:rsid w:val="00AD2A4A"/>
    <w:rsid w:val="00AD3025"/>
    <w:rsid w:val="00AD30F3"/>
    <w:rsid w:val="00AD3D6E"/>
    <w:rsid w:val="00AD4A8B"/>
    <w:rsid w:val="00AD4B7A"/>
    <w:rsid w:val="00AD4F1E"/>
    <w:rsid w:val="00AD5119"/>
    <w:rsid w:val="00AD56DE"/>
    <w:rsid w:val="00AD5E68"/>
    <w:rsid w:val="00AD603C"/>
    <w:rsid w:val="00AD6691"/>
    <w:rsid w:val="00AD6C3C"/>
    <w:rsid w:val="00AD74DA"/>
    <w:rsid w:val="00AD7C95"/>
    <w:rsid w:val="00AD7CEE"/>
    <w:rsid w:val="00AD7E8D"/>
    <w:rsid w:val="00AE0302"/>
    <w:rsid w:val="00AE04F9"/>
    <w:rsid w:val="00AE0F83"/>
    <w:rsid w:val="00AE0F92"/>
    <w:rsid w:val="00AE117A"/>
    <w:rsid w:val="00AE1CB0"/>
    <w:rsid w:val="00AE2CB3"/>
    <w:rsid w:val="00AE3FB5"/>
    <w:rsid w:val="00AE4108"/>
    <w:rsid w:val="00AE423B"/>
    <w:rsid w:val="00AE4560"/>
    <w:rsid w:val="00AE4AA1"/>
    <w:rsid w:val="00AE5385"/>
    <w:rsid w:val="00AE55AE"/>
    <w:rsid w:val="00AE63E9"/>
    <w:rsid w:val="00AE642B"/>
    <w:rsid w:val="00AE676A"/>
    <w:rsid w:val="00AE6C1C"/>
    <w:rsid w:val="00AE6F36"/>
    <w:rsid w:val="00AE7789"/>
    <w:rsid w:val="00AE7878"/>
    <w:rsid w:val="00AE7AF5"/>
    <w:rsid w:val="00AF021D"/>
    <w:rsid w:val="00AF0D1F"/>
    <w:rsid w:val="00AF0FEA"/>
    <w:rsid w:val="00AF176E"/>
    <w:rsid w:val="00AF17D5"/>
    <w:rsid w:val="00AF19FA"/>
    <w:rsid w:val="00AF23EB"/>
    <w:rsid w:val="00AF2DF8"/>
    <w:rsid w:val="00AF3282"/>
    <w:rsid w:val="00AF3C3E"/>
    <w:rsid w:val="00AF3D55"/>
    <w:rsid w:val="00AF3EFD"/>
    <w:rsid w:val="00AF491B"/>
    <w:rsid w:val="00AF4CCB"/>
    <w:rsid w:val="00AF5A98"/>
    <w:rsid w:val="00AF5B40"/>
    <w:rsid w:val="00AF61B6"/>
    <w:rsid w:val="00AF6208"/>
    <w:rsid w:val="00AF63A8"/>
    <w:rsid w:val="00AF7070"/>
    <w:rsid w:val="00AF72EE"/>
    <w:rsid w:val="00AF79C6"/>
    <w:rsid w:val="00B00193"/>
    <w:rsid w:val="00B005C2"/>
    <w:rsid w:val="00B01365"/>
    <w:rsid w:val="00B02075"/>
    <w:rsid w:val="00B028A1"/>
    <w:rsid w:val="00B02D8D"/>
    <w:rsid w:val="00B03589"/>
    <w:rsid w:val="00B039A3"/>
    <w:rsid w:val="00B04198"/>
    <w:rsid w:val="00B04513"/>
    <w:rsid w:val="00B0483C"/>
    <w:rsid w:val="00B04DD6"/>
    <w:rsid w:val="00B05E91"/>
    <w:rsid w:val="00B05F03"/>
    <w:rsid w:val="00B06051"/>
    <w:rsid w:val="00B063E2"/>
    <w:rsid w:val="00B07002"/>
    <w:rsid w:val="00B07AAA"/>
    <w:rsid w:val="00B07F76"/>
    <w:rsid w:val="00B07FA7"/>
    <w:rsid w:val="00B10AC6"/>
    <w:rsid w:val="00B10FF4"/>
    <w:rsid w:val="00B111C0"/>
    <w:rsid w:val="00B1187E"/>
    <w:rsid w:val="00B124B8"/>
    <w:rsid w:val="00B127F5"/>
    <w:rsid w:val="00B12BBC"/>
    <w:rsid w:val="00B130E1"/>
    <w:rsid w:val="00B13193"/>
    <w:rsid w:val="00B13AED"/>
    <w:rsid w:val="00B13D12"/>
    <w:rsid w:val="00B14367"/>
    <w:rsid w:val="00B144FF"/>
    <w:rsid w:val="00B147F3"/>
    <w:rsid w:val="00B148E5"/>
    <w:rsid w:val="00B15953"/>
    <w:rsid w:val="00B15995"/>
    <w:rsid w:val="00B15CFF"/>
    <w:rsid w:val="00B167A9"/>
    <w:rsid w:val="00B16B5B"/>
    <w:rsid w:val="00B16C13"/>
    <w:rsid w:val="00B17A4A"/>
    <w:rsid w:val="00B17F55"/>
    <w:rsid w:val="00B20656"/>
    <w:rsid w:val="00B208D4"/>
    <w:rsid w:val="00B2141F"/>
    <w:rsid w:val="00B21AEF"/>
    <w:rsid w:val="00B21E08"/>
    <w:rsid w:val="00B2289C"/>
    <w:rsid w:val="00B22EAC"/>
    <w:rsid w:val="00B23767"/>
    <w:rsid w:val="00B23CD7"/>
    <w:rsid w:val="00B24601"/>
    <w:rsid w:val="00B2486B"/>
    <w:rsid w:val="00B249F5"/>
    <w:rsid w:val="00B270F9"/>
    <w:rsid w:val="00B3039E"/>
    <w:rsid w:val="00B30650"/>
    <w:rsid w:val="00B308BF"/>
    <w:rsid w:val="00B30967"/>
    <w:rsid w:val="00B30CF0"/>
    <w:rsid w:val="00B31277"/>
    <w:rsid w:val="00B31348"/>
    <w:rsid w:val="00B315E3"/>
    <w:rsid w:val="00B32170"/>
    <w:rsid w:val="00B32D5E"/>
    <w:rsid w:val="00B32DEB"/>
    <w:rsid w:val="00B32EC0"/>
    <w:rsid w:val="00B3343A"/>
    <w:rsid w:val="00B342E0"/>
    <w:rsid w:val="00B345E9"/>
    <w:rsid w:val="00B34EDF"/>
    <w:rsid w:val="00B35060"/>
    <w:rsid w:val="00B35BAF"/>
    <w:rsid w:val="00B35ED8"/>
    <w:rsid w:val="00B36387"/>
    <w:rsid w:val="00B3638E"/>
    <w:rsid w:val="00B36C7F"/>
    <w:rsid w:val="00B37A8C"/>
    <w:rsid w:val="00B37B1F"/>
    <w:rsid w:val="00B40E3B"/>
    <w:rsid w:val="00B423ED"/>
    <w:rsid w:val="00B427EE"/>
    <w:rsid w:val="00B42E53"/>
    <w:rsid w:val="00B42EFE"/>
    <w:rsid w:val="00B435C7"/>
    <w:rsid w:val="00B43CDD"/>
    <w:rsid w:val="00B44DFB"/>
    <w:rsid w:val="00B4568E"/>
    <w:rsid w:val="00B45E98"/>
    <w:rsid w:val="00B45FCC"/>
    <w:rsid w:val="00B4666D"/>
    <w:rsid w:val="00B466E6"/>
    <w:rsid w:val="00B47AC1"/>
    <w:rsid w:val="00B47DC4"/>
    <w:rsid w:val="00B50231"/>
    <w:rsid w:val="00B50A0E"/>
    <w:rsid w:val="00B51068"/>
    <w:rsid w:val="00B5129E"/>
    <w:rsid w:val="00B515F0"/>
    <w:rsid w:val="00B5164E"/>
    <w:rsid w:val="00B52060"/>
    <w:rsid w:val="00B52751"/>
    <w:rsid w:val="00B53060"/>
    <w:rsid w:val="00B5365E"/>
    <w:rsid w:val="00B538FF"/>
    <w:rsid w:val="00B53949"/>
    <w:rsid w:val="00B53DD7"/>
    <w:rsid w:val="00B54599"/>
    <w:rsid w:val="00B54A06"/>
    <w:rsid w:val="00B555CC"/>
    <w:rsid w:val="00B556D6"/>
    <w:rsid w:val="00B55A04"/>
    <w:rsid w:val="00B561B2"/>
    <w:rsid w:val="00B564AB"/>
    <w:rsid w:val="00B56595"/>
    <w:rsid w:val="00B56B83"/>
    <w:rsid w:val="00B56EC0"/>
    <w:rsid w:val="00B57DFC"/>
    <w:rsid w:val="00B57EFC"/>
    <w:rsid w:val="00B57F3F"/>
    <w:rsid w:val="00B60176"/>
    <w:rsid w:val="00B601AE"/>
    <w:rsid w:val="00B604E7"/>
    <w:rsid w:val="00B61CCD"/>
    <w:rsid w:val="00B62353"/>
    <w:rsid w:val="00B628B6"/>
    <w:rsid w:val="00B63A8E"/>
    <w:rsid w:val="00B63C38"/>
    <w:rsid w:val="00B63EF2"/>
    <w:rsid w:val="00B642C9"/>
    <w:rsid w:val="00B6484A"/>
    <w:rsid w:val="00B655E1"/>
    <w:rsid w:val="00B656DB"/>
    <w:rsid w:val="00B658C5"/>
    <w:rsid w:val="00B65B3A"/>
    <w:rsid w:val="00B65C80"/>
    <w:rsid w:val="00B65E06"/>
    <w:rsid w:val="00B66EDC"/>
    <w:rsid w:val="00B67FEF"/>
    <w:rsid w:val="00B70539"/>
    <w:rsid w:val="00B7070E"/>
    <w:rsid w:val="00B70914"/>
    <w:rsid w:val="00B70E07"/>
    <w:rsid w:val="00B70F55"/>
    <w:rsid w:val="00B71250"/>
    <w:rsid w:val="00B71277"/>
    <w:rsid w:val="00B71354"/>
    <w:rsid w:val="00B715A3"/>
    <w:rsid w:val="00B71634"/>
    <w:rsid w:val="00B71DFD"/>
    <w:rsid w:val="00B72169"/>
    <w:rsid w:val="00B72187"/>
    <w:rsid w:val="00B7219E"/>
    <w:rsid w:val="00B7224F"/>
    <w:rsid w:val="00B72B63"/>
    <w:rsid w:val="00B72C1D"/>
    <w:rsid w:val="00B72F10"/>
    <w:rsid w:val="00B73477"/>
    <w:rsid w:val="00B7351B"/>
    <w:rsid w:val="00B73A1B"/>
    <w:rsid w:val="00B7407E"/>
    <w:rsid w:val="00B74365"/>
    <w:rsid w:val="00B751EB"/>
    <w:rsid w:val="00B7549C"/>
    <w:rsid w:val="00B7592B"/>
    <w:rsid w:val="00B76E39"/>
    <w:rsid w:val="00B773E9"/>
    <w:rsid w:val="00B77400"/>
    <w:rsid w:val="00B77FE8"/>
    <w:rsid w:val="00B8019E"/>
    <w:rsid w:val="00B8046F"/>
    <w:rsid w:val="00B80776"/>
    <w:rsid w:val="00B8090F"/>
    <w:rsid w:val="00B80A49"/>
    <w:rsid w:val="00B80F0A"/>
    <w:rsid w:val="00B80FAA"/>
    <w:rsid w:val="00B81048"/>
    <w:rsid w:val="00B81A53"/>
    <w:rsid w:val="00B81F18"/>
    <w:rsid w:val="00B8268F"/>
    <w:rsid w:val="00B82F95"/>
    <w:rsid w:val="00B83ABF"/>
    <w:rsid w:val="00B83E34"/>
    <w:rsid w:val="00B84A09"/>
    <w:rsid w:val="00B84ADD"/>
    <w:rsid w:val="00B84B11"/>
    <w:rsid w:val="00B84B63"/>
    <w:rsid w:val="00B84E6D"/>
    <w:rsid w:val="00B8529B"/>
    <w:rsid w:val="00B85469"/>
    <w:rsid w:val="00B8638A"/>
    <w:rsid w:val="00B86A19"/>
    <w:rsid w:val="00B87310"/>
    <w:rsid w:val="00B879AF"/>
    <w:rsid w:val="00B906F3"/>
    <w:rsid w:val="00B90BD3"/>
    <w:rsid w:val="00B91440"/>
    <w:rsid w:val="00B9173B"/>
    <w:rsid w:val="00B91C3B"/>
    <w:rsid w:val="00B91D6E"/>
    <w:rsid w:val="00B92450"/>
    <w:rsid w:val="00B92642"/>
    <w:rsid w:val="00B92912"/>
    <w:rsid w:val="00B92D39"/>
    <w:rsid w:val="00B92EEC"/>
    <w:rsid w:val="00B937C2"/>
    <w:rsid w:val="00B9393E"/>
    <w:rsid w:val="00B93A5B"/>
    <w:rsid w:val="00B93B0D"/>
    <w:rsid w:val="00B93B6E"/>
    <w:rsid w:val="00B940BE"/>
    <w:rsid w:val="00B94120"/>
    <w:rsid w:val="00B94B79"/>
    <w:rsid w:val="00B94D02"/>
    <w:rsid w:val="00B9540A"/>
    <w:rsid w:val="00B95596"/>
    <w:rsid w:val="00B95924"/>
    <w:rsid w:val="00B962E2"/>
    <w:rsid w:val="00B976FB"/>
    <w:rsid w:val="00B9781B"/>
    <w:rsid w:val="00BA0419"/>
    <w:rsid w:val="00BA0871"/>
    <w:rsid w:val="00BA0A8A"/>
    <w:rsid w:val="00BA0B9A"/>
    <w:rsid w:val="00BA2777"/>
    <w:rsid w:val="00BA279C"/>
    <w:rsid w:val="00BA2921"/>
    <w:rsid w:val="00BA2A63"/>
    <w:rsid w:val="00BA2FD7"/>
    <w:rsid w:val="00BA3566"/>
    <w:rsid w:val="00BA3810"/>
    <w:rsid w:val="00BA38CD"/>
    <w:rsid w:val="00BA3D9E"/>
    <w:rsid w:val="00BA431D"/>
    <w:rsid w:val="00BA4E3A"/>
    <w:rsid w:val="00BA5E75"/>
    <w:rsid w:val="00BA63D9"/>
    <w:rsid w:val="00BA6B76"/>
    <w:rsid w:val="00BA6D45"/>
    <w:rsid w:val="00BA7494"/>
    <w:rsid w:val="00BA7752"/>
    <w:rsid w:val="00BA7A95"/>
    <w:rsid w:val="00BB131D"/>
    <w:rsid w:val="00BB14D8"/>
    <w:rsid w:val="00BB168F"/>
    <w:rsid w:val="00BB1D06"/>
    <w:rsid w:val="00BB211E"/>
    <w:rsid w:val="00BB2849"/>
    <w:rsid w:val="00BB28DA"/>
    <w:rsid w:val="00BB3262"/>
    <w:rsid w:val="00BB3393"/>
    <w:rsid w:val="00BB36CA"/>
    <w:rsid w:val="00BB5639"/>
    <w:rsid w:val="00BB6667"/>
    <w:rsid w:val="00BB6703"/>
    <w:rsid w:val="00BB699D"/>
    <w:rsid w:val="00BB7072"/>
    <w:rsid w:val="00BC04A5"/>
    <w:rsid w:val="00BC0817"/>
    <w:rsid w:val="00BC14D0"/>
    <w:rsid w:val="00BC177D"/>
    <w:rsid w:val="00BC17C4"/>
    <w:rsid w:val="00BC1AAB"/>
    <w:rsid w:val="00BC2172"/>
    <w:rsid w:val="00BC2424"/>
    <w:rsid w:val="00BC2D78"/>
    <w:rsid w:val="00BC32FF"/>
    <w:rsid w:val="00BC33AD"/>
    <w:rsid w:val="00BC3FC0"/>
    <w:rsid w:val="00BC4210"/>
    <w:rsid w:val="00BC4411"/>
    <w:rsid w:val="00BC5858"/>
    <w:rsid w:val="00BC636B"/>
    <w:rsid w:val="00BC63FC"/>
    <w:rsid w:val="00BC66C2"/>
    <w:rsid w:val="00BC6BBD"/>
    <w:rsid w:val="00BC6D73"/>
    <w:rsid w:val="00BC7454"/>
    <w:rsid w:val="00BC7DF1"/>
    <w:rsid w:val="00BC7EC5"/>
    <w:rsid w:val="00BD01A2"/>
    <w:rsid w:val="00BD0BC3"/>
    <w:rsid w:val="00BD0C02"/>
    <w:rsid w:val="00BD0D99"/>
    <w:rsid w:val="00BD1154"/>
    <w:rsid w:val="00BD1F4B"/>
    <w:rsid w:val="00BD1FA8"/>
    <w:rsid w:val="00BD2435"/>
    <w:rsid w:val="00BD26D6"/>
    <w:rsid w:val="00BD2933"/>
    <w:rsid w:val="00BD2AE1"/>
    <w:rsid w:val="00BD34C0"/>
    <w:rsid w:val="00BD37DF"/>
    <w:rsid w:val="00BD3A8B"/>
    <w:rsid w:val="00BD3E19"/>
    <w:rsid w:val="00BD3FD5"/>
    <w:rsid w:val="00BD4976"/>
    <w:rsid w:val="00BD5E45"/>
    <w:rsid w:val="00BD6402"/>
    <w:rsid w:val="00BD6491"/>
    <w:rsid w:val="00BD6538"/>
    <w:rsid w:val="00BD6901"/>
    <w:rsid w:val="00BD6D7B"/>
    <w:rsid w:val="00BD7301"/>
    <w:rsid w:val="00BD747F"/>
    <w:rsid w:val="00BD76EF"/>
    <w:rsid w:val="00BD7A2C"/>
    <w:rsid w:val="00BD7B47"/>
    <w:rsid w:val="00BD7E72"/>
    <w:rsid w:val="00BE0071"/>
    <w:rsid w:val="00BE15D1"/>
    <w:rsid w:val="00BE1A81"/>
    <w:rsid w:val="00BE1DF1"/>
    <w:rsid w:val="00BE2D8E"/>
    <w:rsid w:val="00BE2ECE"/>
    <w:rsid w:val="00BE38BF"/>
    <w:rsid w:val="00BE4040"/>
    <w:rsid w:val="00BE56C3"/>
    <w:rsid w:val="00BE5DFC"/>
    <w:rsid w:val="00BE645B"/>
    <w:rsid w:val="00BE71B0"/>
    <w:rsid w:val="00BE7CA3"/>
    <w:rsid w:val="00BE7F88"/>
    <w:rsid w:val="00BF031B"/>
    <w:rsid w:val="00BF0AF9"/>
    <w:rsid w:val="00BF141E"/>
    <w:rsid w:val="00BF19D9"/>
    <w:rsid w:val="00BF1B09"/>
    <w:rsid w:val="00BF1B71"/>
    <w:rsid w:val="00BF1BCC"/>
    <w:rsid w:val="00BF1D28"/>
    <w:rsid w:val="00BF2276"/>
    <w:rsid w:val="00BF2672"/>
    <w:rsid w:val="00BF29E3"/>
    <w:rsid w:val="00BF2CF2"/>
    <w:rsid w:val="00BF2EB1"/>
    <w:rsid w:val="00BF342F"/>
    <w:rsid w:val="00BF349E"/>
    <w:rsid w:val="00BF443F"/>
    <w:rsid w:val="00BF4742"/>
    <w:rsid w:val="00BF623F"/>
    <w:rsid w:val="00BF656F"/>
    <w:rsid w:val="00BF6B7F"/>
    <w:rsid w:val="00BF6F80"/>
    <w:rsid w:val="00BF716D"/>
    <w:rsid w:val="00BF78D1"/>
    <w:rsid w:val="00BF7CCC"/>
    <w:rsid w:val="00BF7EEE"/>
    <w:rsid w:val="00BF7F1A"/>
    <w:rsid w:val="00C00247"/>
    <w:rsid w:val="00C0029D"/>
    <w:rsid w:val="00C00344"/>
    <w:rsid w:val="00C00D70"/>
    <w:rsid w:val="00C00DFB"/>
    <w:rsid w:val="00C015E1"/>
    <w:rsid w:val="00C01F23"/>
    <w:rsid w:val="00C027D0"/>
    <w:rsid w:val="00C02C5E"/>
    <w:rsid w:val="00C03C0D"/>
    <w:rsid w:val="00C03D73"/>
    <w:rsid w:val="00C03FCF"/>
    <w:rsid w:val="00C043D8"/>
    <w:rsid w:val="00C050C2"/>
    <w:rsid w:val="00C05693"/>
    <w:rsid w:val="00C05B52"/>
    <w:rsid w:val="00C06BA8"/>
    <w:rsid w:val="00C079F4"/>
    <w:rsid w:val="00C07F2A"/>
    <w:rsid w:val="00C105A3"/>
    <w:rsid w:val="00C10B36"/>
    <w:rsid w:val="00C10EB3"/>
    <w:rsid w:val="00C110B7"/>
    <w:rsid w:val="00C115DC"/>
    <w:rsid w:val="00C1165A"/>
    <w:rsid w:val="00C11B68"/>
    <w:rsid w:val="00C12493"/>
    <w:rsid w:val="00C1320A"/>
    <w:rsid w:val="00C13303"/>
    <w:rsid w:val="00C13529"/>
    <w:rsid w:val="00C13672"/>
    <w:rsid w:val="00C13CEC"/>
    <w:rsid w:val="00C14B97"/>
    <w:rsid w:val="00C14EDD"/>
    <w:rsid w:val="00C1525D"/>
    <w:rsid w:val="00C153AC"/>
    <w:rsid w:val="00C15BF5"/>
    <w:rsid w:val="00C16238"/>
    <w:rsid w:val="00C16686"/>
    <w:rsid w:val="00C16B40"/>
    <w:rsid w:val="00C16F53"/>
    <w:rsid w:val="00C17BCB"/>
    <w:rsid w:val="00C20BC4"/>
    <w:rsid w:val="00C2163B"/>
    <w:rsid w:val="00C21C3B"/>
    <w:rsid w:val="00C225F9"/>
    <w:rsid w:val="00C22C70"/>
    <w:rsid w:val="00C2325E"/>
    <w:rsid w:val="00C239C5"/>
    <w:rsid w:val="00C245C9"/>
    <w:rsid w:val="00C24ED2"/>
    <w:rsid w:val="00C25471"/>
    <w:rsid w:val="00C2585C"/>
    <w:rsid w:val="00C2602B"/>
    <w:rsid w:val="00C26497"/>
    <w:rsid w:val="00C26BDC"/>
    <w:rsid w:val="00C302E4"/>
    <w:rsid w:val="00C31BC9"/>
    <w:rsid w:val="00C31DF3"/>
    <w:rsid w:val="00C31F15"/>
    <w:rsid w:val="00C32793"/>
    <w:rsid w:val="00C3293A"/>
    <w:rsid w:val="00C32A8A"/>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1AB"/>
    <w:rsid w:val="00C44390"/>
    <w:rsid w:val="00C445BF"/>
    <w:rsid w:val="00C44B99"/>
    <w:rsid w:val="00C4530C"/>
    <w:rsid w:val="00C45F5D"/>
    <w:rsid w:val="00C4670C"/>
    <w:rsid w:val="00C47107"/>
    <w:rsid w:val="00C47834"/>
    <w:rsid w:val="00C47911"/>
    <w:rsid w:val="00C47F75"/>
    <w:rsid w:val="00C507BA"/>
    <w:rsid w:val="00C5123B"/>
    <w:rsid w:val="00C51D7C"/>
    <w:rsid w:val="00C5202A"/>
    <w:rsid w:val="00C52130"/>
    <w:rsid w:val="00C52959"/>
    <w:rsid w:val="00C53337"/>
    <w:rsid w:val="00C533CB"/>
    <w:rsid w:val="00C53446"/>
    <w:rsid w:val="00C53B67"/>
    <w:rsid w:val="00C53F0C"/>
    <w:rsid w:val="00C543EB"/>
    <w:rsid w:val="00C547D2"/>
    <w:rsid w:val="00C549D0"/>
    <w:rsid w:val="00C5505D"/>
    <w:rsid w:val="00C55402"/>
    <w:rsid w:val="00C55C4F"/>
    <w:rsid w:val="00C560DA"/>
    <w:rsid w:val="00C56E42"/>
    <w:rsid w:val="00C575F7"/>
    <w:rsid w:val="00C60037"/>
    <w:rsid w:val="00C61380"/>
    <w:rsid w:val="00C62BCD"/>
    <w:rsid w:val="00C62E42"/>
    <w:rsid w:val="00C62E4C"/>
    <w:rsid w:val="00C638F0"/>
    <w:rsid w:val="00C63D9C"/>
    <w:rsid w:val="00C64892"/>
    <w:rsid w:val="00C64ED0"/>
    <w:rsid w:val="00C65D34"/>
    <w:rsid w:val="00C660EB"/>
    <w:rsid w:val="00C666E5"/>
    <w:rsid w:val="00C674BC"/>
    <w:rsid w:val="00C67863"/>
    <w:rsid w:val="00C67F13"/>
    <w:rsid w:val="00C705D0"/>
    <w:rsid w:val="00C7087F"/>
    <w:rsid w:val="00C70E2B"/>
    <w:rsid w:val="00C70F4E"/>
    <w:rsid w:val="00C710DF"/>
    <w:rsid w:val="00C71459"/>
    <w:rsid w:val="00C71861"/>
    <w:rsid w:val="00C7190F"/>
    <w:rsid w:val="00C71B5B"/>
    <w:rsid w:val="00C71B75"/>
    <w:rsid w:val="00C7240A"/>
    <w:rsid w:val="00C725AF"/>
    <w:rsid w:val="00C72B7D"/>
    <w:rsid w:val="00C72C8B"/>
    <w:rsid w:val="00C7313D"/>
    <w:rsid w:val="00C739B5"/>
    <w:rsid w:val="00C73C0B"/>
    <w:rsid w:val="00C73FD3"/>
    <w:rsid w:val="00C740D5"/>
    <w:rsid w:val="00C740E8"/>
    <w:rsid w:val="00C746D9"/>
    <w:rsid w:val="00C74B30"/>
    <w:rsid w:val="00C74D2D"/>
    <w:rsid w:val="00C74E01"/>
    <w:rsid w:val="00C74E91"/>
    <w:rsid w:val="00C750F1"/>
    <w:rsid w:val="00C75D7A"/>
    <w:rsid w:val="00C75FFD"/>
    <w:rsid w:val="00C7697C"/>
    <w:rsid w:val="00C76D85"/>
    <w:rsid w:val="00C76DC5"/>
    <w:rsid w:val="00C76FC9"/>
    <w:rsid w:val="00C771FF"/>
    <w:rsid w:val="00C774CD"/>
    <w:rsid w:val="00C77A75"/>
    <w:rsid w:val="00C80CDF"/>
    <w:rsid w:val="00C81089"/>
    <w:rsid w:val="00C81812"/>
    <w:rsid w:val="00C818A6"/>
    <w:rsid w:val="00C819FE"/>
    <w:rsid w:val="00C82011"/>
    <w:rsid w:val="00C823AF"/>
    <w:rsid w:val="00C82DE1"/>
    <w:rsid w:val="00C831E7"/>
    <w:rsid w:val="00C83341"/>
    <w:rsid w:val="00C838B4"/>
    <w:rsid w:val="00C83A89"/>
    <w:rsid w:val="00C83F76"/>
    <w:rsid w:val="00C846D1"/>
    <w:rsid w:val="00C84E2C"/>
    <w:rsid w:val="00C857C5"/>
    <w:rsid w:val="00C85DFD"/>
    <w:rsid w:val="00C86770"/>
    <w:rsid w:val="00C876DE"/>
    <w:rsid w:val="00C8783C"/>
    <w:rsid w:val="00C87D8B"/>
    <w:rsid w:val="00C90324"/>
    <w:rsid w:val="00C908B0"/>
    <w:rsid w:val="00C91939"/>
    <w:rsid w:val="00C91FC7"/>
    <w:rsid w:val="00C925D8"/>
    <w:rsid w:val="00C92F03"/>
    <w:rsid w:val="00C93245"/>
    <w:rsid w:val="00C93375"/>
    <w:rsid w:val="00C939F3"/>
    <w:rsid w:val="00C93DCC"/>
    <w:rsid w:val="00C93DF4"/>
    <w:rsid w:val="00C946EE"/>
    <w:rsid w:val="00C950F4"/>
    <w:rsid w:val="00C9520C"/>
    <w:rsid w:val="00C954FD"/>
    <w:rsid w:val="00C95B75"/>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084"/>
    <w:rsid w:val="00CA2507"/>
    <w:rsid w:val="00CA29F2"/>
    <w:rsid w:val="00CA2F42"/>
    <w:rsid w:val="00CA3444"/>
    <w:rsid w:val="00CA37DE"/>
    <w:rsid w:val="00CA3940"/>
    <w:rsid w:val="00CA59A1"/>
    <w:rsid w:val="00CA5FA5"/>
    <w:rsid w:val="00CA5FE6"/>
    <w:rsid w:val="00CA6D1A"/>
    <w:rsid w:val="00CA6FBE"/>
    <w:rsid w:val="00CB0923"/>
    <w:rsid w:val="00CB102D"/>
    <w:rsid w:val="00CB106C"/>
    <w:rsid w:val="00CB1720"/>
    <w:rsid w:val="00CB1B18"/>
    <w:rsid w:val="00CB1EE6"/>
    <w:rsid w:val="00CB22FC"/>
    <w:rsid w:val="00CB27D6"/>
    <w:rsid w:val="00CB3005"/>
    <w:rsid w:val="00CB3151"/>
    <w:rsid w:val="00CB33B3"/>
    <w:rsid w:val="00CB390D"/>
    <w:rsid w:val="00CB3BA0"/>
    <w:rsid w:val="00CB3BB1"/>
    <w:rsid w:val="00CB4916"/>
    <w:rsid w:val="00CB4C36"/>
    <w:rsid w:val="00CB551D"/>
    <w:rsid w:val="00CB5CAD"/>
    <w:rsid w:val="00CB5DE9"/>
    <w:rsid w:val="00CB6501"/>
    <w:rsid w:val="00CB65C6"/>
    <w:rsid w:val="00CB6C11"/>
    <w:rsid w:val="00CB71B7"/>
    <w:rsid w:val="00CB756C"/>
    <w:rsid w:val="00CB77E0"/>
    <w:rsid w:val="00CC0FFB"/>
    <w:rsid w:val="00CC1813"/>
    <w:rsid w:val="00CC1D31"/>
    <w:rsid w:val="00CC1D5D"/>
    <w:rsid w:val="00CC26C5"/>
    <w:rsid w:val="00CC2FE4"/>
    <w:rsid w:val="00CC3150"/>
    <w:rsid w:val="00CC31B4"/>
    <w:rsid w:val="00CC31BA"/>
    <w:rsid w:val="00CC3EA2"/>
    <w:rsid w:val="00CC47EF"/>
    <w:rsid w:val="00CC504F"/>
    <w:rsid w:val="00CC5CCD"/>
    <w:rsid w:val="00CC5FDB"/>
    <w:rsid w:val="00CC6947"/>
    <w:rsid w:val="00CC6BB1"/>
    <w:rsid w:val="00CC7373"/>
    <w:rsid w:val="00CC74F6"/>
    <w:rsid w:val="00CC7C33"/>
    <w:rsid w:val="00CC7CD5"/>
    <w:rsid w:val="00CD0014"/>
    <w:rsid w:val="00CD0497"/>
    <w:rsid w:val="00CD069E"/>
    <w:rsid w:val="00CD09BD"/>
    <w:rsid w:val="00CD0DD7"/>
    <w:rsid w:val="00CD0F35"/>
    <w:rsid w:val="00CD13DC"/>
    <w:rsid w:val="00CD2C1A"/>
    <w:rsid w:val="00CD2E7C"/>
    <w:rsid w:val="00CD3273"/>
    <w:rsid w:val="00CD3287"/>
    <w:rsid w:val="00CD33F8"/>
    <w:rsid w:val="00CD3A8D"/>
    <w:rsid w:val="00CD3E87"/>
    <w:rsid w:val="00CD3EF7"/>
    <w:rsid w:val="00CD406B"/>
    <w:rsid w:val="00CD4B45"/>
    <w:rsid w:val="00CD53BE"/>
    <w:rsid w:val="00CD53C0"/>
    <w:rsid w:val="00CD57D1"/>
    <w:rsid w:val="00CD62CD"/>
    <w:rsid w:val="00CD6448"/>
    <w:rsid w:val="00CD6830"/>
    <w:rsid w:val="00CD6C7C"/>
    <w:rsid w:val="00CD6D08"/>
    <w:rsid w:val="00CD6D67"/>
    <w:rsid w:val="00CD6F44"/>
    <w:rsid w:val="00CD7328"/>
    <w:rsid w:val="00CD74D4"/>
    <w:rsid w:val="00CE06DD"/>
    <w:rsid w:val="00CE0D95"/>
    <w:rsid w:val="00CE11FC"/>
    <w:rsid w:val="00CE16D9"/>
    <w:rsid w:val="00CE1C0F"/>
    <w:rsid w:val="00CE1F4A"/>
    <w:rsid w:val="00CE1FE0"/>
    <w:rsid w:val="00CE2AAD"/>
    <w:rsid w:val="00CE2E26"/>
    <w:rsid w:val="00CE2FAF"/>
    <w:rsid w:val="00CE3053"/>
    <w:rsid w:val="00CE328E"/>
    <w:rsid w:val="00CE32C3"/>
    <w:rsid w:val="00CE33D4"/>
    <w:rsid w:val="00CE34F9"/>
    <w:rsid w:val="00CE3F39"/>
    <w:rsid w:val="00CE45C4"/>
    <w:rsid w:val="00CE4F37"/>
    <w:rsid w:val="00CE5E94"/>
    <w:rsid w:val="00CE609E"/>
    <w:rsid w:val="00CE6E6B"/>
    <w:rsid w:val="00CE6FE2"/>
    <w:rsid w:val="00CE74C3"/>
    <w:rsid w:val="00CE7916"/>
    <w:rsid w:val="00CE7DFF"/>
    <w:rsid w:val="00CF0959"/>
    <w:rsid w:val="00CF1549"/>
    <w:rsid w:val="00CF25B1"/>
    <w:rsid w:val="00CF2CC0"/>
    <w:rsid w:val="00CF3B3E"/>
    <w:rsid w:val="00CF46A9"/>
    <w:rsid w:val="00CF4A67"/>
    <w:rsid w:val="00CF5814"/>
    <w:rsid w:val="00CF5A22"/>
    <w:rsid w:val="00CF5A75"/>
    <w:rsid w:val="00CF6441"/>
    <w:rsid w:val="00CF6D21"/>
    <w:rsid w:val="00CF6DC8"/>
    <w:rsid w:val="00CF6E59"/>
    <w:rsid w:val="00CF70A5"/>
    <w:rsid w:val="00CF70E5"/>
    <w:rsid w:val="00CF74E5"/>
    <w:rsid w:val="00CF77B1"/>
    <w:rsid w:val="00CF79B5"/>
    <w:rsid w:val="00D00A8C"/>
    <w:rsid w:val="00D00E6B"/>
    <w:rsid w:val="00D00FDF"/>
    <w:rsid w:val="00D010BF"/>
    <w:rsid w:val="00D0197B"/>
    <w:rsid w:val="00D019F3"/>
    <w:rsid w:val="00D01DD6"/>
    <w:rsid w:val="00D02342"/>
    <w:rsid w:val="00D04753"/>
    <w:rsid w:val="00D048BE"/>
    <w:rsid w:val="00D051C6"/>
    <w:rsid w:val="00D058E0"/>
    <w:rsid w:val="00D05941"/>
    <w:rsid w:val="00D05976"/>
    <w:rsid w:val="00D05DD8"/>
    <w:rsid w:val="00D05E62"/>
    <w:rsid w:val="00D05F40"/>
    <w:rsid w:val="00D066DE"/>
    <w:rsid w:val="00D0711F"/>
    <w:rsid w:val="00D07C47"/>
    <w:rsid w:val="00D07F61"/>
    <w:rsid w:val="00D104B2"/>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8D2"/>
    <w:rsid w:val="00D209BF"/>
    <w:rsid w:val="00D20E7C"/>
    <w:rsid w:val="00D20F31"/>
    <w:rsid w:val="00D21125"/>
    <w:rsid w:val="00D21484"/>
    <w:rsid w:val="00D21A35"/>
    <w:rsid w:val="00D2218C"/>
    <w:rsid w:val="00D22BD8"/>
    <w:rsid w:val="00D22DF3"/>
    <w:rsid w:val="00D233AB"/>
    <w:rsid w:val="00D237DA"/>
    <w:rsid w:val="00D23934"/>
    <w:rsid w:val="00D23ACF"/>
    <w:rsid w:val="00D23CC7"/>
    <w:rsid w:val="00D23EF5"/>
    <w:rsid w:val="00D240FB"/>
    <w:rsid w:val="00D24935"/>
    <w:rsid w:val="00D249CC"/>
    <w:rsid w:val="00D24BBF"/>
    <w:rsid w:val="00D24D86"/>
    <w:rsid w:val="00D24F82"/>
    <w:rsid w:val="00D25597"/>
    <w:rsid w:val="00D25673"/>
    <w:rsid w:val="00D26D94"/>
    <w:rsid w:val="00D26E95"/>
    <w:rsid w:val="00D27050"/>
    <w:rsid w:val="00D2726C"/>
    <w:rsid w:val="00D3090C"/>
    <w:rsid w:val="00D30A25"/>
    <w:rsid w:val="00D30FC8"/>
    <w:rsid w:val="00D3145D"/>
    <w:rsid w:val="00D3177B"/>
    <w:rsid w:val="00D320C6"/>
    <w:rsid w:val="00D322D3"/>
    <w:rsid w:val="00D325DD"/>
    <w:rsid w:val="00D32AC8"/>
    <w:rsid w:val="00D32B57"/>
    <w:rsid w:val="00D33138"/>
    <w:rsid w:val="00D33793"/>
    <w:rsid w:val="00D34646"/>
    <w:rsid w:val="00D34B35"/>
    <w:rsid w:val="00D34BA2"/>
    <w:rsid w:val="00D34CF9"/>
    <w:rsid w:val="00D35666"/>
    <w:rsid w:val="00D3588B"/>
    <w:rsid w:val="00D35919"/>
    <w:rsid w:val="00D35B2A"/>
    <w:rsid w:val="00D35B93"/>
    <w:rsid w:val="00D36B14"/>
    <w:rsid w:val="00D36B92"/>
    <w:rsid w:val="00D3773B"/>
    <w:rsid w:val="00D37BBE"/>
    <w:rsid w:val="00D37D25"/>
    <w:rsid w:val="00D40ACD"/>
    <w:rsid w:val="00D40EBC"/>
    <w:rsid w:val="00D41535"/>
    <w:rsid w:val="00D4267C"/>
    <w:rsid w:val="00D430FD"/>
    <w:rsid w:val="00D431BB"/>
    <w:rsid w:val="00D43510"/>
    <w:rsid w:val="00D43C90"/>
    <w:rsid w:val="00D44020"/>
    <w:rsid w:val="00D44C60"/>
    <w:rsid w:val="00D452BB"/>
    <w:rsid w:val="00D464CC"/>
    <w:rsid w:val="00D46BFE"/>
    <w:rsid w:val="00D47551"/>
    <w:rsid w:val="00D47F4C"/>
    <w:rsid w:val="00D47FFC"/>
    <w:rsid w:val="00D50707"/>
    <w:rsid w:val="00D520CB"/>
    <w:rsid w:val="00D5250F"/>
    <w:rsid w:val="00D52711"/>
    <w:rsid w:val="00D5391C"/>
    <w:rsid w:val="00D54FB9"/>
    <w:rsid w:val="00D55060"/>
    <w:rsid w:val="00D556D1"/>
    <w:rsid w:val="00D55954"/>
    <w:rsid w:val="00D55A1F"/>
    <w:rsid w:val="00D56F49"/>
    <w:rsid w:val="00D571CB"/>
    <w:rsid w:val="00D576FC"/>
    <w:rsid w:val="00D60707"/>
    <w:rsid w:val="00D6072E"/>
    <w:rsid w:val="00D60A18"/>
    <w:rsid w:val="00D61220"/>
    <w:rsid w:val="00D61318"/>
    <w:rsid w:val="00D6171B"/>
    <w:rsid w:val="00D61A79"/>
    <w:rsid w:val="00D61CB4"/>
    <w:rsid w:val="00D634D3"/>
    <w:rsid w:val="00D63895"/>
    <w:rsid w:val="00D63A54"/>
    <w:rsid w:val="00D6577C"/>
    <w:rsid w:val="00D65C42"/>
    <w:rsid w:val="00D6717D"/>
    <w:rsid w:val="00D67754"/>
    <w:rsid w:val="00D678F6"/>
    <w:rsid w:val="00D70A10"/>
    <w:rsid w:val="00D70F80"/>
    <w:rsid w:val="00D71AA1"/>
    <w:rsid w:val="00D720C1"/>
    <w:rsid w:val="00D722C9"/>
    <w:rsid w:val="00D726BB"/>
    <w:rsid w:val="00D7298D"/>
    <w:rsid w:val="00D72AB8"/>
    <w:rsid w:val="00D7336E"/>
    <w:rsid w:val="00D74276"/>
    <w:rsid w:val="00D7484A"/>
    <w:rsid w:val="00D74AAB"/>
    <w:rsid w:val="00D74D66"/>
    <w:rsid w:val="00D75B13"/>
    <w:rsid w:val="00D75EA7"/>
    <w:rsid w:val="00D76114"/>
    <w:rsid w:val="00D7626D"/>
    <w:rsid w:val="00D767C8"/>
    <w:rsid w:val="00D7698D"/>
    <w:rsid w:val="00D76C47"/>
    <w:rsid w:val="00D779C4"/>
    <w:rsid w:val="00D779D0"/>
    <w:rsid w:val="00D81850"/>
    <w:rsid w:val="00D82614"/>
    <w:rsid w:val="00D83633"/>
    <w:rsid w:val="00D83F7A"/>
    <w:rsid w:val="00D8455B"/>
    <w:rsid w:val="00D847C2"/>
    <w:rsid w:val="00D84AA3"/>
    <w:rsid w:val="00D85275"/>
    <w:rsid w:val="00D854CF"/>
    <w:rsid w:val="00D8580E"/>
    <w:rsid w:val="00D85895"/>
    <w:rsid w:val="00D864F5"/>
    <w:rsid w:val="00D86779"/>
    <w:rsid w:val="00D868DB"/>
    <w:rsid w:val="00D86B10"/>
    <w:rsid w:val="00D86BAA"/>
    <w:rsid w:val="00D8714F"/>
    <w:rsid w:val="00D873D7"/>
    <w:rsid w:val="00D906C3"/>
    <w:rsid w:val="00D90FC9"/>
    <w:rsid w:val="00D911A4"/>
    <w:rsid w:val="00D91657"/>
    <w:rsid w:val="00D91701"/>
    <w:rsid w:val="00D91B2B"/>
    <w:rsid w:val="00D92163"/>
    <w:rsid w:val="00D92382"/>
    <w:rsid w:val="00D92ABB"/>
    <w:rsid w:val="00D92C1B"/>
    <w:rsid w:val="00D93013"/>
    <w:rsid w:val="00D93085"/>
    <w:rsid w:val="00D9319F"/>
    <w:rsid w:val="00D93F4D"/>
    <w:rsid w:val="00D9486A"/>
    <w:rsid w:val="00D94F44"/>
    <w:rsid w:val="00D95212"/>
    <w:rsid w:val="00D959A4"/>
    <w:rsid w:val="00D9627E"/>
    <w:rsid w:val="00D9676E"/>
    <w:rsid w:val="00D967F0"/>
    <w:rsid w:val="00D96F2F"/>
    <w:rsid w:val="00D97D9C"/>
    <w:rsid w:val="00DA0D23"/>
    <w:rsid w:val="00DA18D9"/>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19AD"/>
    <w:rsid w:val="00DB286B"/>
    <w:rsid w:val="00DB2C8B"/>
    <w:rsid w:val="00DB3CDD"/>
    <w:rsid w:val="00DB4B88"/>
    <w:rsid w:val="00DB4D63"/>
    <w:rsid w:val="00DB51AC"/>
    <w:rsid w:val="00DB58C9"/>
    <w:rsid w:val="00DB5E51"/>
    <w:rsid w:val="00DB60C8"/>
    <w:rsid w:val="00DB76D7"/>
    <w:rsid w:val="00DB7CBE"/>
    <w:rsid w:val="00DB7D00"/>
    <w:rsid w:val="00DC04D9"/>
    <w:rsid w:val="00DC0672"/>
    <w:rsid w:val="00DC095B"/>
    <w:rsid w:val="00DC101C"/>
    <w:rsid w:val="00DC115A"/>
    <w:rsid w:val="00DC11AA"/>
    <w:rsid w:val="00DC14CF"/>
    <w:rsid w:val="00DC16A7"/>
    <w:rsid w:val="00DC1946"/>
    <w:rsid w:val="00DC1D63"/>
    <w:rsid w:val="00DC2A04"/>
    <w:rsid w:val="00DC31BD"/>
    <w:rsid w:val="00DC35BB"/>
    <w:rsid w:val="00DC3938"/>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087F"/>
    <w:rsid w:val="00DD28DF"/>
    <w:rsid w:val="00DD29EB"/>
    <w:rsid w:val="00DD3263"/>
    <w:rsid w:val="00DD3AB1"/>
    <w:rsid w:val="00DD3CB8"/>
    <w:rsid w:val="00DD4CCD"/>
    <w:rsid w:val="00DD504F"/>
    <w:rsid w:val="00DD5751"/>
    <w:rsid w:val="00DD5905"/>
    <w:rsid w:val="00DD5C61"/>
    <w:rsid w:val="00DD7207"/>
    <w:rsid w:val="00DD73D6"/>
    <w:rsid w:val="00DD79E5"/>
    <w:rsid w:val="00DD7D10"/>
    <w:rsid w:val="00DD7E3F"/>
    <w:rsid w:val="00DE09E7"/>
    <w:rsid w:val="00DE0D18"/>
    <w:rsid w:val="00DE11A2"/>
    <w:rsid w:val="00DE1429"/>
    <w:rsid w:val="00DE1803"/>
    <w:rsid w:val="00DE1C89"/>
    <w:rsid w:val="00DE31EC"/>
    <w:rsid w:val="00DE39FD"/>
    <w:rsid w:val="00DE4057"/>
    <w:rsid w:val="00DE4146"/>
    <w:rsid w:val="00DE47CF"/>
    <w:rsid w:val="00DE47E7"/>
    <w:rsid w:val="00DE4B37"/>
    <w:rsid w:val="00DE5195"/>
    <w:rsid w:val="00DE5887"/>
    <w:rsid w:val="00DE58A8"/>
    <w:rsid w:val="00DE5B41"/>
    <w:rsid w:val="00DE5DE2"/>
    <w:rsid w:val="00DE616D"/>
    <w:rsid w:val="00DE6322"/>
    <w:rsid w:val="00DE6736"/>
    <w:rsid w:val="00DE6784"/>
    <w:rsid w:val="00DE7383"/>
    <w:rsid w:val="00DE7D23"/>
    <w:rsid w:val="00DE7E08"/>
    <w:rsid w:val="00DF015A"/>
    <w:rsid w:val="00DF1219"/>
    <w:rsid w:val="00DF20A5"/>
    <w:rsid w:val="00DF30B3"/>
    <w:rsid w:val="00DF43FA"/>
    <w:rsid w:val="00DF451D"/>
    <w:rsid w:val="00DF4BA3"/>
    <w:rsid w:val="00DF503F"/>
    <w:rsid w:val="00DF5900"/>
    <w:rsid w:val="00DF5D96"/>
    <w:rsid w:val="00DF64D1"/>
    <w:rsid w:val="00DF67D1"/>
    <w:rsid w:val="00DF6B07"/>
    <w:rsid w:val="00DF6C58"/>
    <w:rsid w:val="00DF6C79"/>
    <w:rsid w:val="00DF6F10"/>
    <w:rsid w:val="00DF76B3"/>
    <w:rsid w:val="00DF7C1D"/>
    <w:rsid w:val="00E00215"/>
    <w:rsid w:val="00E00CD7"/>
    <w:rsid w:val="00E0185E"/>
    <w:rsid w:val="00E018A6"/>
    <w:rsid w:val="00E018D6"/>
    <w:rsid w:val="00E025FC"/>
    <w:rsid w:val="00E02959"/>
    <w:rsid w:val="00E02CB8"/>
    <w:rsid w:val="00E02CBE"/>
    <w:rsid w:val="00E032CD"/>
    <w:rsid w:val="00E03BAD"/>
    <w:rsid w:val="00E041E6"/>
    <w:rsid w:val="00E04689"/>
    <w:rsid w:val="00E04A48"/>
    <w:rsid w:val="00E058B2"/>
    <w:rsid w:val="00E061F7"/>
    <w:rsid w:val="00E064AA"/>
    <w:rsid w:val="00E06AF9"/>
    <w:rsid w:val="00E077A1"/>
    <w:rsid w:val="00E07DB4"/>
    <w:rsid w:val="00E1017E"/>
    <w:rsid w:val="00E108A0"/>
    <w:rsid w:val="00E10BB6"/>
    <w:rsid w:val="00E10D6C"/>
    <w:rsid w:val="00E10D93"/>
    <w:rsid w:val="00E10E29"/>
    <w:rsid w:val="00E112B2"/>
    <w:rsid w:val="00E1155F"/>
    <w:rsid w:val="00E12377"/>
    <w:rsid w:val="00E12A45"/>
    <w:rsid w:val="00E12B76"/>
    <w:rsid w:val="00E13502"/>
    <w:rsid w:val="00E1351F"/>
    <w:rsid w:val="00E13A0A"/>
    <w:rsid w:val="00E13BF7"/>
    <w:rsid w:val="00E13F6E"/>
    <w:rsid w:val="00E1424E"/>
    <w:rsid w:val="00E145F2"/>
    <w:rsid w:val="00E14E9F"/>
    <w:rsid w:val="00E160BB"/>
    <w:rsid w:val="00E1725D"/>
    <w:rsid w:val="00E172E7"/>
    <w:rsid w:val="00E177BB"/>
    <w:rsid w:val="00E200B9"/>
    <w:rsid w:val="00E20C41"/>
    <w:rsid w:val="00E20E01"/>
    <w:rsid w:val="00E212A7"/>
    <w:rsid w:val="00E219F6"/>
    <w:rsid w:val="00E21AD2"/>
    <w:rsid w:val="00E21B9B"/>
    <w:rsid w:val="00E21FD5"/>
    <w:rsid w:val="00E220EE"/>
    <w:rsid w:val="00E23DF1"/>
    <w:rsid w:val="00E241D6"/>
    <w:rsid w:val="00E24E09"/>
    <w:rsid w:val="00E25400"/>
    <w:rsid w:val="00E2563B"/>
    <w:rsid w:val="00E257BA"/>
    <w:rsid w:val="00E262A1"/>
    <w:rsid w:val="00E264BF"/>
    <w:rsid w:val="00E26575"/>
    <w:rsid w:val="00E26D5E"/>
    <w:rsid w:val="00E27103"/>
    <w:rsid w:val="00E2757D"/>
    <w:rsid w:val="00E27B45"/>
    <w:rsid w:val="00E27C21"/>
    <w:rsid w:val="00E27D6F"/>
    <w:rsid w:val="00E27E8C"/>
    <w:rsid w:val="00E304CE"/>
    <w:rsid w:val="00E3069F"/>
    <w:rsid w:val="00E30B49"/>
    <w:rsid w:val="00E30C8E"/>
    <w:rsid w:val="00E311E9"/>
    <w:rsid w:val="00E314A7"/>
    <w:rsid w:val="00E316A4"/>
    <w:rsid w:val="00E3199C"/>
    <w:rsid w:val="00E31B05"/>
    <w:rsid w:val="00E31DBA"/>
    <w:rsid w:val="00E31F14"/>
    <w:rsid w:val="00E322C8"/>
    <w:rsid w:val="00E328BD"/>
    <w:rsid w:val="00E329BE"/>
    <w:rsid w:val="00E32CD5"/>
    <w:rsid w:val="00E33379"/>
    <w:rsid w:val="00E33555"/>
    <w:rsid w:val="00E3359E"/>
    <w:rsid w:val="00E33B01"/>
    <w:rsid w:val="00E34298"/>
    <w:rsid w:val="00E34E53"/>
    <w:rsid w:val="00E350E0"/>
    <w:rsid w:val="00E3556C"/>
    <w:rsid w:val="00E35668"/>
    <w:rsid w:val="00E35D5B"/>
    <w:rsid w:val="00E36185"/>
    <w:rsid w:val="00E362D6"/>
    <w:rsid w:val="00E36D2C"/>
    <w:rsid w:val="00E402F9"/>
    <w:rsid w:val="00E4212E"/>
    <w:rsid w:val="00E423F2"/>
    <w:rsid w:val="00E430F6"/>
    <w:rsid w:val="00E4330B"/>
    <w:rsid w:val="00E43489"/>
    <w:rsid w:val="00E43E60"/>
    <w:rsid w:val="00E440C2"/>
    <w:rsid w:val="00E44EA6"/>
    <w:rsid w:val="00E4567B"/>
    <w:rsid w:val="00E459E3"/>
    <w:rsid w:val="00E45DD9"/>
    <w:rsid w:val="00E46070"/>
    <w:rsid w:val="00E4626B"/>
    <w:rsid w:val="00E46EEB"/>
    <w:rsid w:val="00E46F4D"/>
    <w:rsid w:val="00E475B7"/>
    <w:rsid w:val="00E47A3F"/>
    <w:rsid w:val="00E47C52"/>
    <w:rsid w:val="00E47D7D"/>
    <w:rsid w:val="00E47F97"/>
    <w:rsid w:val="00E5014A"/>
    <w:rsid w:val="00E507DA"/>
    <w:rsid w:val="00E508F3"/>
    <w:rsid w:val="00E50E27"/>
    <w:rsid w:val="00E51250"/>
    <w:rsid w:val="00E516D7"/>
    <w:rsid w:val="00E522DD"/>
    <w:rsid w:val="00E52318"/>
    <w:rsid w:val="00E53621"/>
    <w:rsid w:val="00E5385E"/>
    <w:rsid w:val="00E5512F"/>
    <w:rsid w:val="00E5532A"/>
    <w:rsid w:val="00E55CB7"/>
    <w:rsid w:val="00E55ED8"/>
    <w:rsid w:val="00E560DA"/>
    <w:rsid w:val="00E562FE"/>
    <w:rsid w:val="00E56444"/>
    <w:rsid w:val="00E566D6"/>
    <w:rsid w:val="00E56720"/>
    <w:rsid w:val="00E568AF"/>
    <w:rsid w:val="00E60210"/>
    <w:rsid w:val="00E61405"/>
    <w:rsid w:val="00E6194B"/>
    <w:rsid w:val="00E623D4"/>
    <w:rsid w:val="00E623F6"/>
    <w:rsid w:val="00E63697"/>
    <w:rsid w:val="00E63CD6"/>
    <w:rsid w:val="00E63D98"/>
    <w:rsid w:val="00E642F1"/>
    <w:rsid w:val="00E64687"/>
    <w:rsid w:val="00E64F9A"/>
    <w:rsid w:val="00E6557D"/>
    <w:rsid w:val="00E65775"/>
    <w:rsid w:val="00E65AE4"/>
    <w:rsid w:val="00E6610C"/>
    <w:rsid w:val="00E66AF1"/>
    <w:rsid w:val="00E66B77"/>
    <w:rsid w:val="00E6704B"/>
    <w:rsid w:val="00E67872"/>
    <w:rsid w:val="00E70181"/>
    <w:rsid w:val="00E7093C"/>
    <w:rsid w:val="00E709BF"/>
    <w:rsid w:val="00E7209A"/>
    <w:rsid w:val="00E7269D"/>
    <w:rsid w:val="00E72A97"/>
    <w:rsid w:val="00E72B6B"/>
    <w:rsid w:val="00E72FAB"/>
    <w:rsid w:val="00E734B0"/>
    <w:rsid w:val="00E73E70"/>
    <w:rsid w:val="00E743AE"/>
    <w:rsid w:val="00E74ACB"/>
    <w:rsid w:val="00E751F1"/>
    <w:rsid w:val="00E7633F"/>
    <w:rsid w:val="00E763C7"/>
    <w:rsid w:val="00E76578"/>
    <w:rsid w:val="00E76D2C"/>
    <w:rsid w:val="00E77BA4"/>
    <w:rsid w:val="00E77C32"/>
    <w:rsid w:val="00E80095"/>
    <w:rsid w:val="00E8035F"/>
    <w:rsid w:val="00E8064F"/>
    <w:rsid w:val="00E80885"/>
    <w:rsid w:val="00E81579"/>
    <w:rsid w:val="00E819DA"/>
    <w:rsid w:val="00E81D3D"/>
    <w:rsid w:val="00E82705"/>
    <w:rsid w:val="00E8278E"/>
    <w:rsid w:val="00E832D2"/>
    <w:rsid w:val="00E8379B"/>
    <w:rsid w:val="00E83F41"/>
    <w:rsid w:val="00E84146"/>
    <w:rsid w:val="00E84C80"/>
    <w:rsid w:val="00E855A1"/>
    <w:rsid w:val="00E85F35"/>
    <w:rsid w:val="00E86180"/>
    <w:rsid w:val="00E86A29"/>
    <w:rsid w:val="00E87194"/>
    <w:rsid w:val="00E8774F"/>
    <w:rsid w:val="00E87D6F"/>
    <w:rsid w:val="00E907F8"/>
    <w:rsid w:val="00E90E02"/>
    <w:rsid w:val="00E931AE"/>
    <w:rsid w:val="00E93377"/>
    <w:rsid w:val="00E935B3"/>
    <w:rsid w:val="00E93B6C"/>
    <w:rsid w:val="00E94240"/>
    <w:rsid w:val="00E944CF"/>
    <w:rsid w:val="00E945A4"/>
    <w:rsid w:val="00E948A0"/>
    <w:rsid w:val="00E95488"/>
    <w:rsid w:val="00E9779A"/>
    <w:rsid w:val="00E97EAE"/>
    <w:rsid w:val="00E97FEC"/>
    <w:rsid w:val="00EA0AE5"/>
    <w:rsid w:val="00EA0C97"/>
    <w:rsid w:val="00EA207C"/>
    <w:rsid w:val="00EA298F"/>
    <w:rsid w:val="00EA2ACD"/>
    <w:rsid w:val="00EA2CF3"/>
    <w:rsid w:val="00EA3A4A"/>
    <w:rsid w:val="00EA3C18"/>
    <w:rsid w:val="00EA4315"/>
    <w:rsid w:val="00EA44F2"/>
    <w:rsid w:val="00EA4511"/>
    <w:rsid w:val="00EA646A"/>
    <w:rsid w:val="00EA6914"/>
    <w:rsid w:val="00EA695A"/>
    <w:rsid w:val="00EA6AEB"/>
    <w:rsid w:val="00EA71C5"/>
    <w:rsid w:val="00EA731C"/>
    <w:rsid w:val="00EA7817"/>
    <w:rsid w:val="00EB01A2"/>
    <w:rsid w:val="00EB02C0"/>
    <w:rsid w:val="00EB070B"/>
    <w:rsid w:val="00EB0CB0"/>
    <w:rsid w:val="00EB145D"/>
    <w:rsid w:val="00EB1833"/>
    <w:rsid w:val="00EB1ACB"/>
    <w:rsid w:val="00EB218C"/>
    <w:rsid w:val="00EB2CC9"/>
    <w:rsid w:val="00EB485F"/>
    <w:rsid w:val="00EB4B74"/>
    <w:rsid w:val="00EB4CDE"/>
    <w:rsid w:val="00EB54A1"/>
    <w:rsid w:val="00EB5633"/>
    <w:rsid w:val="00EB6A66"/>
    <w:rsid w:val="00EB6CAA"/>
    <w:rsid w:val="00EB70E6"/>
    <w:rsid w:val="00EB74F8"/>
    <w:rsid w:val="00EB750C"/>
    <w:rsid w:val="00EB7B3A"/>
    <w:rsid w:val="00EC0393"/>
    <w:rsid w:val="00EC0E1B"/>
    <w:rsid w:val="00EC1167"/>
    <w:rsid w:val="00EC1658"/>
    <w:rsid w:val="00EC1768"/>
    <w:rsid w:val="00EC17A3"/>
    <w:rsid w:val="00EC2263"/>
    <w:rsid w:val="00EC3250"/>
    <w:rsid w:val="00EC353C"/>
    <w:rsid w:val="00EC3D81"/>
    <w:rsid w:val="00EC3F44"/>
    <w:rsid w:val="00EC583B"/>
    <w:rsid w:val="00EC5980"/>
    <w:rsid w:val="00EC65FD"/>
    <w:rsid w:val="00EC74BF"/>
    <w:rsid w:val="00EC75B7"/>
    <w:rsid w:val="00EC77CF"/>
    <w:rsid w:val="00EC7ADA"/>
    <w:rsid w:val="00ED0213"/>
    <w:rsid w:val="00ED09A9"/>
    <w:rsid w:val="00ED1057"/>
    <w:rsid w:val="00ED127D"/>
    <w:rsid w:val="00ED1A6E"/>
    <w:rsid w:val="00ED24FA"/>
    <w:rsid w:val="00ED271B"/>
    <w:rsid w:val="00ED3838"/>
    <w:rsid w:val="00ED44E2"/>
    <w:rsid w:val="00ED48EA"/>
    <w:rsid w:val="00ED4BAE"/>
    <w:rsid w:val="00ED5B77"/>
    <w:rsid w:val="00ED5DB9"/>
    <w:rsid w:val="00ED6096"/>
    <w:rsid w:val="00ED6108"/>
    <w:rsid w:val="00ED6A3F"/>
    <w:rsid w:val="00ED7C22"/>
    <w:rsid w:val="00ED7C85"/>
    <w:rsid w:val="00ED7D0E"/>
    <w:rsid w:val="00ED7EF1"/>
    <w:rsid w:val="00EE0314"/>
    <w:rsid w:val="00EE06BB"/>
    <w:rsid w:val="00EE0B37"/>
    <w:rsid w:val="00EE102D"/>
    <w:rsid w:val="00EE1C78"/>
    <w:rsid w:val="00EE2D41"/>
    <w:rsid w:val="00EE2F46"/>
    <w:rsid w:val="00EE39D0"/>
    <w:rsid w:val="00EE3C77"/>
    <w:rsid w:val="00EE4245"/>
    <w:rsid w:val="00EE43D0"/>
    <w:rsid w:val="00EE4A14"/>
    <w:rsid w:val="00EE4B96"/>
    <w:rsid w:val="00EE5C22"/>
    <w:rsid w:val="00EE5D39"/>
    <w:rsid w:val="00EE5FEC"/>
    <w:rsid w:val="00EE68A0"/>
    <w:rsid w:val="00EE6A73"/>
    <w:rsid w:val="00EE6C03"/>
    <w:rsid w:val="00EE6DB9"/>
    <w:rsid w:val="00EE71FB"/>
    <w:rsid w:val="00EE773A"/>
    <w:rsid w:val="00EE789C"/>
    <w:rsid w:val="00EE7D14"/>
    <w:rsid w:val="00EE7D21"/>
    <w:rsid w:val="00EE7FEE"/>
    <w:rsid w:val="00EF0AC5"/>
    <w:rsid w:val="00EF0EE4"/>
    <w:rsid w:val="00EF10F9"/>
    <w:rsid w:val="00EF1291"/>
    <w:rsid w:val="00EF1C1A"/>
    <w:rsid w:val="00EF1C5B"/>
    <w:rsid w:val="00EF1CB5"/>
    <w:rsid w:val="00EF24CF"/>
    <w:rsid w:val="00EF2BF2"/>
    <w:rsid w:val="00EF304E"/>
    <w:rsid w:val="00EF309C"/>
    <w:rsid w:val="00EF33A3"/>
    <w:rsid w:val="00EF39CB"/>
    <w:rsid w:val="00EF3CD4"/>
    <w:rsid w:val="00EF43F2"/>
    <w:rsid w:val="00EF5053"/>
    <w:rsid w:val="00EF51ED"/>
    <w:rsid w:val="00EF534A"/>
    <w:rsid w:val="00EF5807"/>
    <w:rsid w:val="00EF58FD"/>
    <w:rsid w:val="00EF66C0"/>
    <w:rsid w:val="00EF67B6"/>
    <w:rsid w:val="00EF6C2A"/>
    <w:rsid w:val="00EF7760"/>
    <w:rsid w:val="00EF7799"/>
    <w:rsid w:val="00F00065"/>
    <w:rsid w:val="00F004B3"/>
    <w:rsid w:val="00F006AF"/>
    <w:rsid w:val="00F015BC"/>
    <w:rsid w:val="00F01C3C"/>
    <w:rsid w:val="00F0261F"/>
    <w:rsid w:val="00F0291E"/>
    <w:rsid w:val="00F02977"/>
    <w:rsid w:val="00F02DB7"/>
    <w:rsid w:val="00F02FF3"/>
    <w:rsid w:val="00F033B3"/>
    <w:rsid w:val="00F03F99"/>
    <w:rsid w:val="00F0415B"/>
    <w:rsid w:val="00F04298"/>
    <w:rsid w:val="00F04635"/>
    <w:rsid w:val="00F046C6"/>
    <w:rsid w:val="00F046F7"/>
    <w:rsid w:val="00F04F96"/>
    <w:rsid w:val="00F05088"/>
    <w:rsid w:val="00F0514A"/>
    <w:rsid w:val="00F05245"/>
    <w:rsid w:val="00F05872"/>
    <w:rsid w:val="00F05F26"/>
    <w:rsid w:val="00F05F42"/>
    <w:rsid w:val="00F061F5"/>
    <w:rsid w:val="00F0686D"/>
    <w:rsid w:val="00F07848"/>
    <w:rsid w:val="00F07EA3"/>
    <w:rsid w:val="00F12455"/>
    <w:rsid w:val="00F12ADF"/>
    <w:rsid w:val="00F12CF3"/>
    <w:rsid w:val="00F13A8B"/>
    <w:rsid w:val="00F13E4B"/>
    <w:rsid w:val="00F14234"/>
    <w:rsid w:val="00F14A77"/>
    <w:rsid w:val="00F14BBA"/>
    <w:rsid w:val="00F14CFD"/>
    <w:rsid w:val="00F1501A"/>
    <w:rsid w:val="00F15108"/>
    <w:rsid w:val="00F15900"/>
    <w:rsid w:val="00F15AD9"/>
    <w:rsid w:val="00F16490"/>
    <w:rsid w:val="00F17460"/>
    <w:rsid w:val="00F174D2"/>
    <w:rsid w:val="00F179CF"/>
    <w:rsid w:val="00F203C0"/>
    <w:rsid w:val="00F21C92"/>
    <w:rsid w:val="00F22460"/>
    <w:rsid w:val="00F2255E"/>
    <w:rsid w:val="00F226BE"/>
    <w:rsid w:val="00F22DF7"/>
    <w:rsid w:val="00F234A7"/>
    <w:rsid w:val="00F244F2"/>
    <w:rsid w:val="00F24562"/>
    <w:rsid w:val="00F24C26"/>
    <w:rsid w:val="00F25601"/>
    <w:rsid w:val="00F257C3"/>
    <w:rsid w:val="00F25FD1"/>
    <w:rsid w:val="00F260E7"/>
    <w:rsid w:val="00F26956"/>
    <w:rsid w:val="00F26F68"/>
    <w:rsid w:val="00F270C5"/>
    <w:rsid w:val="00F27948"/>
    <w:rsid w:val="00F27C6C"/>
    <w:rsid w:val="00F27E6D"/>
    <w:rsid w:val="00F305FD"/>
    <w:rsid w:val="00F3067C"/>
    <w:rsid w:val="00F31012"/>
    <w:rsid w:val="00F31579"/>
    <w:rsid w:val="00F3190A"/>
    <w:rsid w:val="00F333AF"/>
    <w:rsid w:val="00F337EF"/>
    <w:rsid w:val="00F3389E"/>
    <w:rsid w:val="00F33A33"/>
    <w:rsid w:val="00F34307"/>
    <w:rsid w:val="00F349E4"/>
    <w:rsid w:val="00F34C33"/>
    <w:rsid w:val="00F34D18"/>
    <w:rsid w:val="00F352DC"/>
    <w:rsid w:val="00F3533F"/>
    <w:rsid w:val="00F35654"/>
    <w:rsid w:val="00F35830"/>
    <w:rsid w:val="00F36A7F"/>
    <w:rsid w:val="00F36ACD"/>
    <w:rsid w:val="00F36B00"/>
    <w:rsid w:val="00F36F6D"/>
    <w:rsid w:val="00F371A2"/>
    <w:rsid w:val="00F374C6"/>
    <w:rsid w:val="00F401AB"/>
    <w:rsid w:val="00F40592"/>
    <w:rsid w:val="00F4140A"/>
    <w:rsid w:val="00F418F1"/>
    <w:rsid w:val="00F41BCD"/>
    <w:rsid w:val="00F4283A"/>
    <w:rsid w:val="00F429A6"/>
    <w:rsid w:val="00F42A4D"/>
    <w:rsid w:val="00F42C80"/>
    <w:rsid w:val="00F434E3"/>
    <w:rsid w:val="00F4456E"/>
    <w:rsid w:val="00F44D15"/>
    <w:rsid w:val="00F44FCD"/>
    <w:rsid w:val="00F451AD"/>
    <w:rsid w:val="00F456D4"/>
    <w:rsid w:val="00F457C9"/>
    <w:rsid w:val="00F45ADC"/>
    <w:rsid w:val="00F45BA3"/>
    <w:rsid w:val="00F45D87"/>
    <w:rsid w:val="00F463A9"/>
    <w:rsid w:val="00F470ED"/>
    <w:rsid w:val="00F471B1"/>
    <w:rsid w:val="00F473F4"/>
    <w:rsid w:val="00F47E9F"/>
    <w:rsid w:val="00F50A21"/>
    <w:rsid w:val="00F5115D"/>
    <w:rsid w:val="00F514FD"/>
    <w:rsid w:val="00F5169B"/>
    <w:rsid w:val="00F51E3A"/>
    <w:rsid w:val="00F51F7F"/>
    <w:rsid w:val="00F535B1"/>
    <w:rsid w:val="00F53686"/>
    <w:rsid w:val="00F53F5D"/>
    <w:rsid w:val="00F54493"/>
    <w:rsid w:val="00F546EE"/>
    <w:rsid w:val="00F546F3"/>
    <w:rsid w:val="00F549A4"/>
    <w:rsid w:val="00F54DBD"/>
    <w:rsid w:val="00F5524C"/>
    <w:rsid w:val="00F556EE"/>
    <w:rsid w:val="00F563A5"/>
    <w:rsid w:val="00F56573"/>
    <w:rsid w:val="00F56680"/>
    <w:rsid w:val="00F569DB"/>
    <w:rsid w:val="00F56AC9"/>
    <w:rsid w:val="00F56D65"/>
    <w:rsid w:val="00F5737F"/>
    <w:rsid w:val="00F6062C"/>
    <w:rsid w:val="00F60940"/>
    <w:rsid w:val="00F621CC"/>
    <w:rsid w:val="00F6264C"/>
    <w:rsid w:val="00F64126"/>
    <w:rsid w:val="00F64577"/>
    <w:rsid w:val="00F64830"/>
    <w:rsid w:val="00F64C5B"/>
    <w:rsid w:val="00F64D6E"/>
    <w:rsid w:val="00F651B5"/>
    <w:rsid w:val="00F6548F"/>
    <w:rsid w:val="00F659AC"/>
    <w:rsid w:val="00F65C61"/>
    <w:rsid w:val="00F65D56"/>
    <w:rsid w:val="00F66536"/>
    <w:rsid w:val="00F67168"/>
    <w:rsid w:val="00F671C8"/>
    <w:rsid w:val="00F67282"/>
    <w:rsid w:val="00F6755E"/>
    <w:rsid w:val="00F67DB8"/>
    <w:rsid w:val="00F67E5F"/>
    <w:rsid w:val="00F70567"/>
    <w:rsid w:val="00F70C0E"/>
    <w:rsid w:val="00F714A1"/>
    <w:rsid w:val="00F716E5"/>
    <w:rsid w:val="00F72622"/>
    <w:rsid w:val="00F72629"/>
    <w:rsid w:val="00F72CDE"/>
    <w:rsid w:val="00F72E02"/>
    <w:rsid w:val="00F752CF"/>
    <w:rsid w:val="00F75353"/>
    <w:rsid w:val="00F7567F"/>
    <w:rsid w:val="00F75B08"/>
    <w:rsid w:val="00F766FF"/>
    <w:rsid w:val="00F76917"/>
    <w:rsid w:val="00F76FBD"/>
    <w:rsid w:val="00F7748D"/>
    <w:rsid w:val="00F778FF"/>
    <w:rsid w:val="00F77C29"/>
    <w:rsid w:val="00F77C5D"/>
    <w:rsid w:val="00F77C88"/>
    <w:rsid w:val="00F801B8"/>
    <w:rsid w:val="00F80672"/>
    <w:rsid w:val="00F8079D"/>
    <w:rsid w:val="00F82D96"/>
    <w:rsid w:val="00F831DB"/>
    <w:rsid w:val="00F837CB"/>
    <w:rsid w:val="00F84076"/>
    <w:rsid w:val="00F84738"/>
    <w:rsid w:val="00F8522F"/>
    <w:rsid w:val="00F85472"/>
    <w:rsid w:val="00F85864"/>
    <w:rsid w:val="00F859C1"/>
    <w:rsid w:val="00F85A6E"/>
    <w:rsid w:val="00F86772"/>
    <w:rsid w:val="00F87970"/>
    <w:rsid w:val="00F90242"/>
    <w:rsid w:val="00F9032C"/>
    <w:rsid w:val="00F9048D"/>
    <w:rsid w:val="00F920CB"/>
    <w:rsid w:val="00F9238E"/>
    <w:rsid w:val="00F92898"/>
    <w:rsid w:val="00F92912"/>
    <w:rsid w:val="00F92A3A"/>
    <w:rsid w:val="00F93343"/>
    <w:rsid w:val="00F937A3"/>
    <w:rsid w:val="00F937C2"/>
    <w:rsid w:val="00F93D76"/>
    <w:rsid w:val="00F93FAE"/>
    <w:rsid w:val="00F946D7"/>
    <w:rsid w:val="00F94FEF"/>
    <w:rsid w:val="00F95070"/>
    <w:rsid w:val="00F950DD"/>
    <w:rsid w:val="00F9514C"/>
    <w:rsid w:val="00F951DE"/>
    <w:rsid w:val="00F95335"/>
    <w:rsid w:val="00F95622"/>
    <w:rsid w:val="00F956E0"/>
    <w:rsid w:val="00F96134"/>
    <w:rsid w:val="00F964CF"/>
    <w:rsid w:val="00F96961"/>
    <w:rsid w:val="00F96A3C"/>
    <w:rsid w:val="00F96FF8"/>
    <w:rsid w:val="00F972D5"/>
    <w:rsid w:val="00FA02A3"/>
    <w:rsid w:val="00FA0B43"/>
    <w:rsid w:val="00FA0F2E"/>
    <w:rsid w:val="00FA0F81"/>
    <w:rsid w:val="00FA1FCA"/>
    <w:rsid w:val="00FA20AE"/>
    <w:rsid w:val="00FA2201"/>
    <w:rsid w:val="00FA3690"/>
    <w:rsid w:val="00FA3CAF"/>
    <w:rsid w:val="00FA3E55"/>
    <w:rsid w:val="00FA41FD"/>
    <w:rsid w:val="00FA4207"/>
    <w:rsid w:val="00FA45FA"/>
    <w:rsid w:val="00FA532F"/>
    <w:rsid w:val="00FA546F"/>
    <w:rsid w:val="00FA56BF"/>
    <w:rsid w:val="00FA602E"/>
    <w:rsid w:val="00FA62F9"/>
    <w:rsid w:val="00FA687F"/>
    <w:rsid w:val="00FA6A00"/>
    <w:rsid w:val="00FA7816"/>
    <w:rsid w:val="00FB052A"/>
    <w:rsid w:val="00FB0936"/>
    <w:rsid w:val="00FB0A79"/>
    <w:rsid w:val="00FB0C66"/>
    <w:rsid w:val="00FB14CF"/>
    <w:rsid w:val="00FB1754"/>
    <w:rsid w:val="00FB276B"/>
    <w:rsid w:val="00FB2E45"/>
    <w:rsid w:val="00FB2E88"/>
    <w:rsid w:val="00FB37A5"/>
    <w:rsid w:val="00FB3A6A"/>
    <w:rsid w:val="00FB3B4A"/>
    <w:rsid w:val="00FB40D1"/>
    <w:rsid w:val="00FB43D9"/>
    <w:rsid w:val="00FB47BA"/>
    <w:rsid w:val="00FB50D4"/>
    <w:rsid w:val="00FB5BA8"/>
    <w:rsid w:val="00FB6216"/>
    <w:rsid w:val="00FB62B3"/>
    <w:rsid w:val="00FB678C"/>
    <w:rsid w:val="00FB6809"/>
    <w:rsid w:val="00FB6E28"/>
    <w:rsid w:val="00FB6F18"/>
    <w:rsid w:val="00FB70E9"/>
    <w:rsid w:val="00FB7F08"/>
    <w:rsid w:val="00FC00EC"/>
    <w:rsid w:val="00FC0306"/>
    <w:rsid w:val="00FC0A2A"/>
    <w:rsid w:val="00FC0D95"/>
    <w:rsid w:val="00FC1706"/>
    <w:rsid w:val="00FC18BD"/>
    <w:rsid w:val="00FC19F5"/>
    <w:rsid w:val="00FC1B0D"/>
    <w:rsid w:val="00FC21C7"/>
    <w:rsid w:val="00FC2C29"/>
    <w:rsid w:val="00FC2C5E"/>
    <w:rsid w:val="00FC2D27"/>
    <w:rsid w:val="00FC2E3F"/>
    <w:rsid w:val="00FC3857"/>
    <w:rsid w:val="00FC42E2"/>
    <w:rsid w:val="00FC4EEA"/>
    <w:rsid w:val="00FC52D5"/>
    <w:rsid w:val="00FC629F"/>
    <w:rsid w:val="00FC653F"/>
    <w:rsid w:val="00FC72E3"/>
    <w:rsid w:val="00FC7C05"/>
    <w:rsid w:val="00FC7D2C"/>
    <w:rsid w:val="00FD0182"/>
    <w:rsid w:val="00FD189F"/>
    <w:rsid w:val="00FD1EFF"/>
    <w:rsid w:val="00FD2087"/>
    <w:rsid w:val="00FD2373"/>
    <w:rsid w:val="00FD263A"/>
    <w:rsid w:val="00FD2A05"/>
    <w:rsid w:val="00FD33F6"/>
    <w:rsid w:val="00FD3F7B"/>
    <w:rsid w:val="00FD427E"/>
    <w:rsid w:val="00FD4347"/>
    <w:rsid w:val="00FD43EB"/>
    <w:rsid w:val="00FD5119"/>
    <w:rsid w:val="00FD539E"/>
    <w:rsid w:val="00FD56B6"/>
    <w:rsid w:val="00FD5FD1"/>
    <w:rsid w:val="00FD6DD4"/>
    <w:rsid w:val="00FD6ED0"/>
    <w:rsid w:val="00FD6F8D"/>
    <w:rsid w:val="00FD70BE"/>
    <w:rsid w:val="00FD7326"/>
    <w:rsid w:val="00FD7690"/>
    <w:rsid w:val="00FD7907"/>
    <w:rsid w:val="00FD7AFA"/>
    <w:rsid w:val="00FE01E8"/>
    <w:rsid w:val="00FE0519"/>
    <w:rsid w:val="00FE0A57"/>
    <w:rsid w:val="00FE0F1A"/>
    <w:rsid w:val="00FE1326"/>
    <w:rsid w:val="00FE1618"/>
    <w:rsid w:val="00FE1AE9"/>
    <w:rsid w:val="00FE1AF8"/>
    <w:rsid w:val="00FE22D5"/>
    <w:rsid w:val="00FE2674"/>
    <w:rsid w:val="00FE2BBA"/>
    <w:rsid w:val="00FE32A9"/>
    <w:rsid w:val="00FE3A63"/>
    <w:rsid w:val="00FE4163"/>
    <w:rsid w:val="00FE41D6"/>
    <w:rsid w:val="00FE5C5F"/>
    <w:rsid w:val="00FE6434"/>
    <w:rsid w:val="00FE6587"/>
    <w:rsid w:val="00FE66C9"/>
    <w:rsid w:val="00FE6B5C"/>
    <w:rsid w:val="00FE6E04"/>
    <w:rsid w:val="00FE7552"/>
    <w:rsid w:val="00FE7675"/>
    <w:rsid w:val="00FE7FC9"/>
    <w:rsid w:val="00FF019A"/>
    <w:rsid w:val="00FF1221"/>
    <w:rsid w:val="00FF12DE"/>
    <w:rsid w:val="00FF1AFE"/>
    <w:rsid w:val="00FF2421"/>
    <w:rsid w:val="00FF2497"/>
    <w:rsid w:val="00FF25B3"/>
    <w:rsid w:val="00FF2824"/>
    <w:rsid w:val="00FF2A95"/>
    <w:rsid w:val="00FF2BE5"/>
    <w:rsid w:val="00FF337B"/>
    <w:rsid w:val="00FF3CDF"/>
    <w:rsid w:val="00FF4232"/>
    <w:rsid w:val="00FF4DAC"/>
    <w:rsid w:val="00FF5417"/>
    <w:rsid w:val="00FF5551"/>
    <w:rsid w:val="00FF55F9"/>
    <w:rsid w:val="00FF5916"/>
    <w:rsid w:val="00FF5961"/>
    <w:rsid w:val="00FF5969"/>
    <w:rsid w:val="00FF6187"/>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4290507">
      <w:bodyDiv w:val="1"/>
      <w:marLeft w:val="0"/>
      <w:marRight w:val="0"/>
      <w:marTop w:val="0"/>
      <w:marBottom w:val="0"/>
      <w:divBdr>
        <w:top w:val="none" w:sz="0" w:space="0" w:color="auto"/>
        <w:left w:val="none" w:sz="0" w:space="0" w:color="auto"/>
        <w:bottom w:val="none" w:sz="0" w:space="0" w:color="auto"/>
        <w:right w:val="none" w:sz="0" w:space="0" w:color="auto"/>
      </w:divBdr>
      <w:divsChild>
        <w:div w:id="1169903072">
          <w:marLeft w:val="0"/>
          <w:marRight w:val="0"/>
          <w:marTop w:val="0"/>
          <w:marBottom w:val="0"/>
          <w:divBdr>
            <w:top w:val="single" w:sz="6" w:space="8" w:color="F2F2F2"/>
            <w:left w:val="none" w:sz="0" w:space="0" w:color="auto"/>
            <w:bottom w:val="none" w:sz="0" w:space="0" w:color="auto"/>
            <w:right w:val="none" w:sz="0" w:space="0" w:color="auto"/>
          </w:divBdr>
        </w:div>
      </w:divsChild>
    </w:div>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151098431">
      <w:bodyDiv w:val="1"/>
      <w:marLeft w:val="0"/>
      <w:marRight w:val="0"/>
      <w:marTop w:val="0"/>
      <w:marBottom w:val="0"/>
      <w:divBdr>
        <w:top w:val="none" w:sz="0" w:space="0" w:color="auto"/>
        <w:left w:val="none" w:sz="0" w:space="0" w:color="auto"/>
        <w:bottom w:val="none" w:sz="0" w:space="0" w:color="auto"/>
        <w:right w:val="none" w:sz="0" w:space="0" w:color="auto"/>
      </w:divBdr>
      <w:divsChild>
        <w:div w:id="1664315062">
          <w:marLeft w:val="0"/>
          <w:marRight w:val="0"/>
          <w:marTop w:val="0"/>
          <w:marBottom w:val="0"/>
          <w:divBdr>
            <w:top w:val="none" w:sz="0" w:space="0" w:color="auto"/>
            <w:left w:val="none" w:sz="0" w:space="0" w:color="auto"/>
            <w:bottom w:val="none" w:sz="0" w:space="0" w:color="auto"/>
            <w:right w:val="none" w:sz="0" w:space="0" w:color="auto"/>
          </w:divBdr>
          <w:divsChild>
            <w:div w:id="2025089314">
              <w:marLeft w:val="0"/>
              <w:marRight w:val="0"/>
              <w:marTop w:val="0"/>
              <w:marBottom w:val="0"/>
              <w:divBdr>
                <w:top w:val="single" w:sz="6" w:space="0" w:color="DEDEDE"/>
                <w:left w:val="single" w:sz="6" w:space="0" w:color="DEDEDE"/>
                <w:bottom w:val="single" w:sz="6" w:space="0" w:color="DEDEDE"/>
                <w:right w:val="single" w:sz="6" w:space="0" w:color="DEDEDE"/>
              </w:divBdr>
              <w:divsChild>
                <w:div w:id="542059740">
                  <w:marLeft w:val="0"/>
                  <w:marRight w:val="0"/>
                  <w:marTop w:val="0"/>
                  <w:marBottom w:val="0"/>
                  <w:divBdr>
                    <w:top w:val="none" w:sz="0" w:space="0" w:color="auto"/>
                    <w:left w:val="none" w:sz="0" w:space="0" w:color="auto"/>
                    <w:bottom w:val="none" w:sz="0" w:space="0" w:color="auto"/>
                    <w:right w:val="none" w:sz="0" w:space="0" w:color="auto"/>
                  </w:divBdr>
                  <w:divsChild>
                    <w:div w:id="8752362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34492653">
          <w:marLeft w:val="0"/>
          <w:marRight w:val="0"/>
          <w:marTop w:val="0"/>
          <w:marBottom w:val="0"/>
          <w:divBdr>
            <w:top w:val="none" w:sz="0" w:space="0" w:color="auto"/>
            <w:left w:val="none" w:sz="0" w:space="0" w:color="auto"/>
            <w:bottom w:val="none" w:sz="0" w:space="0" w:color="auto"/>
            <w:right w:val="none" w:sz="0" w:space="0" w:color="auto"/>
          </w:divBdr>
          <w:divsChild>
            <w:div w:id="372846768">
              <w:marLeft w:val="0"/>
              <w:marRight w:val="0"/>
              <w:marTop w:val="0"/>
              <w:marBottom w:val="0"/>
              <w:divBdr>
                <w:top w:val="none" w:sz="0" w:space="0" w:color="auto"/>
                <w:left w:val="none" w:sz="0" w:space="0" w:color="auto"/>
                <w:bottom w:val="none" w:sz="0" w:space="0" w:color="auto"/>
                <w:right w:val="none" w:sz="0" w:space="0" w:color="auto"/>
              </w:divBdr>
              <w:divsChild>
                <w:div w:id="1547985227">
                  <w:marLeft w:val="0"/>
                  <w:marRight w:val="0"/>
                  <w:marTop w:val="0"/>
                  <w:marBottom w:val="0"/>
                  <w:divBdr>
                    <w:top w:val="single" w:sz="6" w:space="8" w:color="EEEEEE"/>
                    <w:left w:val="none" w:sz="0" w:space="8" w:color="auto"/>
                    <w:bottom w:val="single" w:sz="6" w:space="8" w:color="EEEEEE"/>
                    <w:right w:val="single" w:sz="6" w:space="8" w:color="EEEEEE"/>
                  </w:divBdr>
                  <w:divsChild>
                    <w:div w:id="1743210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4202138">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7D7154-2406-4C8A-A96B-76E46FDBD1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06</TotalTime>
  <Pages>13</Pages>
  <Words>3479</Words>
  <Characters>19831</Characters>
  <Application>Microsoft Office Word</Application>
  <DocSecurity>0</DocSecurity>
  <Lines>165</Lines>
  <Paragraphs>46</Paragraphs>
  <ScaleCrop>false</ScaleCrop>
  <Company/>
  <LinksUpToDate>false</LinksUpToDate>
  <CharactersWithSpaces>23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 </cp:lastModifiedBy>
  <cp:revision>2974</cp:revision>
  <cp:lastPrinted>2019-03-27T06:55:00Z</cp:lastPrinted>
  <dcterms:created xsi:type="dcterms:W3CDTF">2019-03-09T13:40:00Z</dcterms:created>
  <dcterms:modified xsi:type="dcterms:W3CDTF">2019-04-09T16:07:00Z</dcterms:modified>
</cp:coreProperties>
</file>